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1613CE9D"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210537</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6EA26AF6" w:rsidR="001E41F3" w:rsidRDefault="00780A7F" w:rsidP="00780A7F">
            <w:pPr>
              <w:pStyle w:val="CRCoverPage"/>
              <w:spacing w:after="0"/>
              <w:rPr>
                <w:noProof/>
              </w:rPr>
            </w:pPr>
            <w:r>
              <w:rPr>
                <w:noProof/>
              </w:rPr>
              <w:t>Qualcomm Incorporated</w:t>
            </w:r>
            <w:r w:rsidR="002C542C">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2" w:name="_Toc61872321"/>
      <w:r w:rsidRPr="004D3578">
        <w:t>2</w:t>
      </w:r>
      <w:r w:rsidRPr="004D3578">
        <w:tab/>
        <w:t>References</w:t>
      </w:r>
      <w:bookmarkEnd w:id="2"/>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7D85C378"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ins w:id="3" w:author="Richard Bradbury (further revisions)" w:date="2021-04-12T19:51:00Z">
        <w:r w:rsidR="001C0AFB">
          <w:t>.</w:t>
        </w:r>
      </w:ins>
    </w:p>
    <w:p w14:paraId="40565ED0" w14:textId="5C4F5AF9" w:rsidR="001C0AFB" w:rsidRDefault="001C0AFB" w:rsidP="001C0AFB">
      <w:pPr>
        <w:pStyle w:val="EX"/>
        <w:rPr>
          <w:ins w:id="4" w:author="Richard Bradbury (further revisions)" w:date="2021-04-12T19:51:00Z"/>
          <w:lang w:eastAsia="zh-CN"/>
        </w:rPr>
      </w:pPr>
      <w:ins w:id="5" w:author="Richard Bradbury (further revisions)" w:date="2021-04-12T19:51:00Z">
        <w:r>
          <w:rPr>
            <w:lang w:eastAsia="zh-CN"/>
          </w:rPr>
          <w:t>[PP]</w:t>
        </w:r>
        <w:r>
          <w:rPr>
            <w:lang w:eastAsia="zh-CN"/>
          </w:rPr>
          <w:tab/>
          <w:t>3GPP TS 29,244: "</w:t>
        </w:r>
        <w:r>
          <w:t>Interface between the Control Plane and the User Plane nodes</w:t>
        </w:r>
        <w:r>
          <w:t>".</w:t>
        </w:r>
      </w:ins>
    </w:p>
    <w:p w14:paraId="2C42FCFC" w14:textId="77777777" w:rsidR="00A43258" w:rsidRDefault="006C04D2" w:rsidP="00A43258">
      <w:pPr>
        <w:pStyle w:val="EX"/>
        <w:rPr>
          <w:ins w:id="6" w:author="Richard Bradbury (further revisions)" w:date="2021-04-12T19:54:00Z"/>
          <w:bCs/>
          <w:lang w:eastAsia="zh-CN"/>
        </w:rPr>
      </w:pPr>
      <w:ins w:id="7" w:author="TLr1" w:date="2021-04-12T19:58:00Z">
        <w:r>
          <w:rPr>
            <w:lang w:eastAsia="zh-CN"/>
          </w:rPr>
          <w:t>[XX]</w:t>
        </w:r>
        <w:r>
          <w:rPr>
            <w:lang w:eastAsia="zh-CN"/>
          </w:rPr>
          <w:tab/>
        </w:r>
        <w:r>
          <w:rPr>
            <w:lang w:eastAsia="zh-CN"/>
          </w:rPr>
          <w:tab/>
          <w:t>3GPP TS 29.214</w:t>
        </w:r>
      </w:ins>
      <w:ins w:id="8" w:author="Richard Bradbury (further revisions)" w:date="2021-04-12T19:46:00Z">
        <w:r w:rsidR="001C0AFB">
          <w:rPr>
            <w:lang w:eastAsia="zh-CN"/>
          </w:rPr>
          <w:t>:</w:t>
        </w:r>
      </w:ins>
      <w:ins w:id="9" w:author="TLr1" w:date="2021-04-12T19:58:00Z">
        <w:r>
          <w:rPr>
            <w:lang w:eastAsia="zh-CN"/>
          </w:rPr>
          <w:t xml:space="preserve"> </w:t>
        </w:r>
      </w:ins>
      <w:ins w:id="10" w:author="Richard Bradbury (further revisions)" w:date="2021-04-12T19:46:00Z">
        <w:r w:rsidR="001C0AFB">
          <w:rPr>
            <w:lang w:eastAsia="zh-CN"/>
          </w:rPr>
          <w:t>"</w:t>
        </w:r>
      </w:ins>
      <w:ins w:id="11" w:author="TLr1" w:date="2021-04-12T19:58:00Z">
        <w:r>
          <w:rPr>
            <w:bCs/>
            <w:lang w:eastAsia="ja-JP"/>
          </w:rPr>
          <w:t>Policy and Charging Control over Rx reference point</w:t>
        </w:r>
        <w:r>
          <w:rPr>
            <w:bCs/>
            <w:lang w:eastAsia="zh-CN"/>
          </w:rPr>
          <w:t>; Stage 3</w:t>
        </w:r>
      </w:ins>
      <w:ins w:id="12" w:author="Richard Bradbury (further revisions)" w:date="2021-04-12T19:44:00Z">
        <w:r w:rsidR="001C0AFB">
          <w:rPr>
            <w:bCs/>
            <w:lang w:eastAsia="zh-CN"/>
          </w:rPr>
          <w:t>".</w:t>
        </w:r>
      </w:ins>
    </w:p>
    <w:p w14:paraId="6F677890" w14:textId="2E611E1A" w:rsidR="00A43258" w:rsidRDefault="00A43258" w:rsidP="00A43258">
      <w:pPr>
        <w:pStyle w:val="EX"/>
        <w:rPr>
          <w:ins w:id="13" w:author="Richard Bradbury (further revisions)" w:date="2021-04-12T19:58:00Z"/>
        </w:rPr>
      </w:pPr>
      <w:ins w:id="14" w:author="Richard Bradbury (further revisions)" w:date="2021-04-12T19:54:00Z">
        <w:r>
          <w:rPr>
            <w:lang w:eastAsia="zh-CN"/>
          </w:rPr>
          <w:t>[</w:t>
        </w:r>
        <w:r>
          <w:rPr>
            <w:lang w:eastAsia="zh-CN"/>
          </w:rPr>
          <w:t>DD</w:t>
        </w:r>
        <w:r>
          <w:rPr>
            <w:lang w:eastAsia="zh-CN"/>
          </w:rPr>
          <w:t>]</w:t>
        </w:r>
        <w:r>
          <w:rPr>
            <w:lang w:eastAsia="zh-CN"/>
          </w:rPr>
          <w:tab/>
        </w:r>
        <w:r>
          <w:rPr>
            <w:lang w:eastAsia="zh-CN"/>
          </w:rPr>
          <w:tab/>
        </w:r>
        <w:r>
          <w:rPr>
            <w:lang w:eastAsia="zh-CN"/>
          </w:rPr>
          <w:t xml:space="preserve">IETF </w:t>
        </w:r>
      </w:ins>
      <w:ins w:id="15" w:author="Richard Bradbury (further revisions)" w:date="2021-04-12T19:57:00Z">
        <w:r>
          <w:t>RFC</w:t>
        </w:r>
        <w:r>
          <w:t> </w:t>
        </w:r>
        <w:r>
          <w:t>7657</w:t>
        </w:r>
      </w:ins>
      <w:ins w:id="16" w:author="Richard Bradbury (further revisions)" w:date="2021-04-12T19:58:00Z">
        <w:r>
          <w:t>: "</w:t>
        </w:r>
      </w:ins>
      <w:ins w:id="17" w:author="Richard Bradbury (further revisions)" w:date="2021-04-12T19:59:00Z">
        <w:r w:rsidRPr="00A43258">
          <w:t>Differentiated Services (</w:t>
        </w:r>
        <w:proofErr w:type="spellStart"/>
        <w:r w:rsidRPr="00A43258">
          <w:t>Diffserv</w:t>
        </w:r>
        <w:proofErr w:type="spellEnd"/>
        <w:r w:rsidRPr="00A43258">
          <w:t>) and Real-Time Communication</w:t>
        </w:r>
      </w:ins>
      <w:ins w:id="18" w:author="Richard Bradbury (further revisions)" w:date="2021-04-12T19:58:00Z">
        <w:r>
          <w:t>"</w:t>
        </w:r>
      </w:ins>
      <w:ins w:id="19" w:author="Richard Bradbury (further revisions)" w:date="2021-04-12T19:59:00Z">
        <w:r>
          <w:t>, November 1995</w:t>
        </w:r>
      </w:ins>
      <w:ins w:id="20" w:author="Richard Bradbury (further revisions)" w:date="2021-04-12T19:58:00Z">
        <w:r>
          <w:t>.</w:t>
        </w:r>
      </w:ins>
    </w:p>
    <w:p w14:paraId="14DC2C9D" w14:textId="15B39219" w:rsidR="00A43258" w:rsidRDefault="00A43258" w:rsidP="00A43258">
      <w:pPr>
        <w:pStyle w:val="EX"/>
        <w:rPr>
          <w:ins w:id="21" w:author="Richard Bradbury (further revisions)" w:date="2021-04-12T21:05:00Z"/>
        </w:rPr>
      </w:pPr>
      <w:ins w:id="22" w:author="Richard Bradbury (further revisions)" w:date="2021-04-12T19:58:00Z">
        <w:r>
          <w:t>[EE]</w:t>
        </w:r>
        <w:r>
          <w:tab/>
          <w:t>IETF RFC </w:t>
        </w:r>
      </w:ins>
      <w:ins w:id="23" w:author="Richard Bradbury (further revisions)" w:date="2021-04-12T19:57:00Z">
        <w:r>
          <w:t>3168</w:t>
        </w:r>
      </w:ins>
      <w:ins w:id="24" w:author="Richard Bradbury (further revisions)" w:date="2021-04-12T19:58:00Z">
        <w:r>
          <w:t>: "</w:t>
        </w:r>
      </w:ins>
      <w:ins w:id="25" w:author="Richard Bradbury (further revisions)" w:date="2021-04-12T19:59:00Z">
        <w:r w:rsidRPr="00A43258">
          <w:t>The Addition of Explicit Congestion Notification (ECN) to IP</w:t>
        </w:r>
      </w:ins>
      <w:ins w:id="26" w:author="Richard Bradbury (further revisions)" w:date="2021-04-12T19:58:00Z">
        <w:r>
          <w:t>"</w:t>
        </w:r>
      </w:ins>
      <w:ins w:id="27" w:author="Richard Bradbury (further revisions)" w:date="2021-04-12T19:59:00Z">
        <w:r>
          <w:t>, September 2001</w:t>
        </w:r>
      </w:ins>
      <w:ins w:id="28" w:author="Richard Bradbury (further revisions)" w:date="2021-04-12T19:58:00Z">
        <w:r>
          <w:t>.</w:t>
        </w:r>
      </w:ins>
    </w:p>
    <w:p w14:paraId="24F88879" w14:textId="6E483771" w:rsidR="008C4ABB" w:rsidRDefault="008C4ABB" w:rsidP="00A43258">
      <w:pPr>
        <w:pStyle w:val="EX"/>
        <w:rPr>
          <w:ins w:id="29" w:author="Richard Bradbury (further revisions)" w:date="2021-04-12T21:05:00Z"/>
        </w:rPr>
      </w:pPr>
      <w:ins w:id="30" w:author="Richard Bradbury (further revisions)" w:date="2021-04-12T21:05:00Z">
        <w:r>
          <w:t>[x1]</w:t>
        </w:r>
        <w:r>
          <w:tab/>
          <w:t>…</w:t>
        </w:r>
      </w:ins>
    </w:p>
    <w:p w14:paraId="5DFEECE9" w14:textId="741521F2" w:rsidR="008C4ABB" w:rsidRDefault="008C4ABB" w:rsidP="00A43258">
      <w:pPr>
        <w:pStyle w:val="EX"/>
        <w:rPr>
          <w:ins w:id="31" w:author="Richard Bradbury (further revisions)" w:date="2021-04-12T19:54:00Z"/>
          <w:rFonts w:eastAsia="MS Mincho"/>
          <w:lang w:eastAsia="zh-CN"/>
        </w:rPr>
      </w:pPr>
      <w:ins w:id="32" w:author="Richard Bradbury (further revisions)" w:date="2021-04-12T21:05:00Z">
        <w:r>
          <w:t>[x2]</w:t>
        </w:r>
        <w:r>
          <w:tab/>
          <w:t>…</w:t>
        </w:r>
      </w:ins>
    </w:p>
    <w:p w14:paraId="7C144A00" w14:textId="77777777" w:rsidR="008B247F" w:rsidRDefault="008B247F" w:rsidP="001C0AFB">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B56047D" w14:textId="28CE1930" w:rsidR="006049D7" w:rsidRDefault="006049D7" w:rsidP="001C0AFB">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33" w:name="_Toc61872326"/>
      <w:r>
        <w:lastRenderedPageBreak/>
        <w:t>5</w:t>
      </w:r>
      <w:r w:rsidR="00FF2190" w:rsidRPr="004D3578">
        <w:tab/>
      </w:r>
      <w:bookmarkEnd w:id="33"/>
      <w:r w:rsidR="00FF2190">
        <w:t>Key Topics</w:t>
      </w:r>
    </w:p>
    <w:p w14:paraId="68DD4CC5" w14:textId="06A93C8A" w:rsidR="00FF2190" w:rsidRPr="004D3578" w:rsidRDefault="008B247F" w:rsidP="00FF2190">
      <w:pPr>
        <w:pStyle w:val="Heading2"/>
      </w:pPr>
      <w:bookmarkStart w:id="34" w:name="_Toc61872327"/>
      <w:r>
        <w:t>5</w:t>
      </w:r>
      <w:r w:rsidR="00FF2190" w:rsidRPr="004D3578">
        <w:t>.</w:t>
      </w:r>
      <w:r w:rsidR="00FF2190">
        <w:t>1</w:t>
      </w:r>
      <w:r w:rsidR="00FF2190" w:rsidRPr="004D3578">
        <w:tab/>
      </w:r>
      <w:r w:rsidR="00FF2190">
        <w:t>Introduction</w:t>
      </w:r>
      <w:bookmarkEnd w:id="34"/>
    </w:p>
    <w:p w14:paraId="1FD31D7D" w14:textId="1C33FE84" w:rsidR="00FF2190" w:rsidRDefault="008B247F" w:rsidP="00FF2190">
      <w:pPr>
        <w:pStyle w:val="Heading2"/>
      </w:pPr>
      <w:bookmarkStart w:id="35" w:name="_Toc61872330"/>
      <w:r>
        <w:t>5</w:t>
      </w:r>
      <w:r w:rsidR="00FF2190">
        <w:t>.</w:t>
      </w:r>
      <w:r w:rsidR="009060DB">
        <w:t>3</w:t>
      </w:r>
      <w:r w:rsidR="00FF2190">
        <w:tab/>
      </w:r>
      <w:bookmarkEnd w:id="35"/>
      <w:r w:rsidR="009060DB" w:rsidRPr="009060DB">
        <w:t>Traffic Identification</w:t>
      </w:r>
    </w:p>
    <w:p w14:paraId="011EF6FE" w14:textId="560AD683" w:rsidR="00FF2190" w:rsidRDefault="008B247F" w:rsidP="00FF2190">
      <w:pPr>
        <w:pStyle w:val="Heading3"/>
      </w:pPr>
      <w:bookmarkStart w:id="36" w:name="_Toc61872331"/>
      <w:r>
        <w:t>5</w:t>
      </w:r>
      <w:r w:rsidR="00FF2190">
        <w:t>.</w:t>
      </w:r>
      <w:r w:rsidR="009060DB">
        <w:t>3</w:t>
      </w:r>
      <w:r w:rsidR="00FF2190">
        <w:t>.1</w:t>
      </w:r>
      <w:r w:rsidR="00FF2190">
        <w:tab/>
      </w:r>
      <w:bookmarkEnd w:id="36"/>
      <w:r w:rsidR="00726F07">
        <w:t>Description</w:t>
      </w:r>
    </w:p>
    <w:p w14:paraId="68A02BBE" w14:textId="6893E972" w:rsidR="00726F07" w:rsidRPr="00726F07" w:rsidRDefault="00CC5D22" w:rsidP="000C6ABA">
      <w:pPr>
        <w:keepLines/>
      </w:pPr>
      <w:r w:rsidRPr="00CC5D22">
        <w:t>For different features within the 5G Media Streaming Architecture, it is necessary for the 5G System to identify the traffic flows. Multimedia streaming applications might not be able to uniquely identify the 5-</w:t>
      </w:r>
      <w:del w:id="37" w:author="Richard Bradbury" w:date="2021-04-01T20:17:00Z">
        <w:r w:rsidRPr="00CC5D22" w:rsidDel="00C012D5">
          <w:delText>T</w:delText>
        </w:r>
      </w:del>
      <w:ins w:id="38" w:author="Richard Bradbury" w:date="2021-04-01T20:17:00Z">
        <w:r w:rsidR="00C012D5">
          <w:t>t</w:t>
        </w:r>
      </w:ins>
      <w:r w:rsidRPr="00CC5D22">
        <w:t>uple of the streaming session, since the 5-</w:t>
      </w:r>
      <w:del w:id="39" w:author="Richard Bradbury" w:date="2021-04-01T20:17:00Z">
        <w:r w:rsidRPr="00CC5D22" w:rsidDel="00C012D5">
          <w:delText>T</w:delText>
        </w:r>
      </w:del>
      <w:ins w:id="40"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4E385EB1" w:rsidR="001E38E8" w:rsidRDefault="001E38E8" w:rsidP="001E38E8">
      <w:pPr>
        <w:rPr>
          <w:ins w:id="41" w:author="TLr1" w:date="2021-04-12T17:59:00Z"/>
        </w:rPr>
      </w:pPr>
      <w:ins w:id="42" w:author="TLr1" w:date="2021-04-12T17:59:00Z">
        <w:r>
          <w:t>Figure 5.3.1-1 depicts the chain of functions (taken from TS 29.244</w:t>
        </w:r>
      </w:ins>
      <w:ins w:id="43" w:author="Richard Bradbury (further revisions)" w:date="2021-04-12T19:51:00Z">
        <w:r w:rsidR="001C0AFB">
          <w:t xml:space="preserve"> [PP]</w:t>
        </w:r>
      </w:ins>
      <w:ins w:id="44" w:author="TLr1" w:date="2021-04-12T17:59:00Z">
        <w:r>
          <w:t>, Figure 5.2.1-1) within a</w:t>
        </w:r>
        <w:del w:id="45" w:author="Richard Bradbury (further revisions)" w:date="2021-04-12T20:00:00Z">
          <w:r w:rsidDel="00A43258">
            <w:delText>n</w:delText>
          </w:r>
        </w:del>
        <w:r>
          <w:t xml:space="preserve">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1C0AFB">
      <w:pPr>
        <w:jc w:val="center"/>
        <w:rPr>
          <w:ins w:id="46" w:author="TLr1" w:date="2021-04-12T17:59:00Z"/>
        </w:rPr>
      </w:pPr>
      <w:ins w:id="47"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137.5pt" o:ole="">
              <v:imagedata r:id="rId15" o:title=""/>
            </v:shape>
            <o:OLEObject Type="Embed" ProgID="Visio.Drawing.11" ShapeID="_x0000_i1025" DrawAspect="Content" ObjectID="_1679767172" r:id="rId16"/>
          </w:object>
        </w:r>
      </w:ins>
    </w:p>
    <w:p w14:paraId="263CFAF4" w14:textId="189A81DB" w:rsidR="001E38E8" w:rsidRPr="00726F07" w:rsidRDefault="001E38E8" w:rsidP="001E38E8">
      <w:pPr>
        <w:pStyle w:val="TF"/>
        <w:rPr>
          <w:ins w:id="48" w:author="TLr1" w:date="2021-04-12T17:59:00Z"/>
        </w:rPr>
      </w:pPr>
      <w:ins w:id="49"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ins w:id="50" w:author="Richard Bradbury (further revisions)" w:date="2021-04-12T19:51:00Z">
        <w:r w:rsidR="001C0AFB">
          <w:t xml:space="preserve"> [</w:t>
        </w:r>
        <w:r w:rsidR="001C0AFB" w:rsidRPr="001C0AFB">
          <w:rPr>
            <w:highlight w:val="yellow"/>
          </w:rPr>
          <w:t>PP</w:t>
        </w:r>
        <w:r w:rsidR="001C0AFB">
          <w:t>]</w:t>
        </w:r>
      </w:ins>
      <w:ins w:id="51" w:author="TLr1" w:date="2021-04-12T17:59:00Z">
        <w:r>
          <w:t>)</w:t>
        </w:r>
      </w:ins>
    </w:p>
    <w:p w14:paraId="0C7424BB" w14:textId="77777777" w:rsidR="001E38E8" w:rsidRDefault="001E38E8" w:rsidP="001E38E8">
      <w:pPr>
        <w:rPr>
          <w:ins w:id="52" w:author="TLr1" w:date="2021-04-12T17:59:00Z"/>
          <w:lang w:eastAsia="zh-CN"/>
        </w:rPr>
      </w:pPr>
      <w:ins w:id="53"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54" w:author="TLr1" w:date="2021-04-12T17:59:00Z"/>
          <w:lang w:eastAsia="zh-CN"/>
        </w:rPr>
      </w:pPr>
      <w:ins w:id="55"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63957E0C" w:rsidR="001E38E8" w:rsidRDefault="001E38E8" w:rsidP="001E38E8">
      <w:pPr>
        <w:rPr>
          <w:ins w:id="56" w:author="TLr1" w:date="2021-04-12T17:59:00Z"/>
        </w:rPr>
      </w:pPr>
      <w:ins w:id="57" w:author="TLr1" w:date="2021-04-12T17:59:00Z">
        <w:r>
          <w:t>The Packet Detection Rule (PDR) is based on Service Data Flow (SDF) Filters or Application Identifiers. An Application Identifier refers to one or more Packet Flow Descriptions (PFD</w:t>
        </w:r>
      </w:ins>
      <w:ins w:id="58" w:author="Richard Bradbury (further revisions)" w:date="2021-04-12T20:02:00Z">
        <w:r w:rsidR="00A43258">
          <w:t>s</w:t>
        </w:r>
      </w:ins>
      <w:ins w:id="59" w:author="TLr1" w:date="2021-04-12T17:59:00Z">
        <w:r>
          <w:t>).</w:t>
        </w:r>
      </w:ins>
    </w:p>
    <w:p w14:paraId="6B9431B9" w14:textId="745F247A" w:rsidR="001E38E8" w:rsidRDefault="001E38E8" w:rsidP="001E38E8">
      <w:pPr>
        <w:rPr>
          <w:ins w:id="60" w:author="TLr1" w:date="2021-04-12T17:59:00Z"/>
        </w:rPr>
      </w:pPr>
      <w:ins w:id="61" w:author="TLr1" w:date="2021-04-12T17:59:00Z">
        <w:r>
          <w:t>A Service Data Flow (SDF) Filter contains a single IP Packet filter, i.e. a Flow Description (5-</w:t>
        </w:r>
        <w:del w:id="62" w:author="Richard Bradbury (further revisions)" w:date="2021-04-12T20:02:00Z">
          <w:r w:rsidDel="00A43258">
            <w:delText>T</w:delText>
          </w:r>
        </w:del>
      </w:ins>
      <w:ins w:id="63" w:author="Richard Bradbury (further revisions)" w:date="2021-04-12T20:02:00Z">
        <w:r w:rsidR="00A43258">
          <w:t>t</w:t>
        </w:r>
      </w:ins>
      <w:ins w:id="64" w:author="TLr1" w:date="2021-04-12T17:59:00Z">
        <w:r>
          <w:t xml:space="preserve">uple), and/or a </w:t>
        </w:r>
        <w:proofErr w:type="spellStart"/>
        <w:r>
          <w:t>ToS</w:t>
        </w:r>
        <w:proofErr w:type="spellEnd"/>
        <w:r>
          <w:t xml:space="preserve"> Traffic Class and/or a </w:t>
        </w:r>
        <w:r w:rsidRPr="00441CD0">
          <w:rPr>
            <w:lang w:eastAsia="zh-CN"/>
          </w:rPr>
          <w:t>Security Parameter Index</w:t>
        </w:r>
        <w:r>
          <w:rPr>
            <w:lang w:eastAsia="zh-CN"/>
          </w:rPr>
          <w:t xml:space="preserve"> and/or a Flow Label</w:t>
        </w:r>
        <w:r>
          <w:t>.</w:t>
        </w:r>
      </w:ins>
    </w:p>
    <w:p w14:paraId="6802D47F" w14:textId="45FCADA5" w:rsidR="00AD23D7" w:rsidRPr="00F70B61" w:rsidRDefault="00AD23D7" w:rsidP="00AD23D7">
      <w:r w:rsidRPr="00F70B61">
        <w:t>The Management of Packet Flow Descriptions enables the UPF to perform accurate application detection when PFD(s) are provided by an A</w:t>
      </w:r>
      <w:ins w:id="65" w:author="Richard Bradbury" w:date="2021-04-01T20:02:00Z">
        <w:r w:rsidR="008B3817">
          <w:t xml:space="preserve">pplication </w:t>
        </w:r>
      </w:ins>
      <w:r w:rsidRPr="00F70B61">
        <w:rPr>
          <w:rFonts w:hint="eastAsia"/>
        </w:rPr>
        <w:t>S</w:t>
      </w:r>
      <w:ins w:id="66" w:author="Richard Bradbury" w:date="2021-04-01T20:02:00Z">
        <w:r w:rsidR="008B3817">
          <w:t xml:space="preserve">ervice </w:t>
        </w:r>
      </w:ins>
      <w:r w:rsidRPr="00F70B61">
        <w:rPr>
          <w:rFonts w:hint="eastAsia"/>
        </w:rPr>
        <w:t>P</w:t>
      </w:r>
      <w:ins w:id="67" w:author="Richard Bradbury" w:date="2021-04-01T20:02:00Z">
        <w:r w:rsidR="008B3817">
          <w:t>rovider (ASP)</w:t>
        </w:r>
      </w:ins>
      <w:r w:rsidRPr="00F70B61">
        <w:t xml:space="preserve"> and then to apply enforcement actions as instructed in </w:t>
      </w:r>
      <w:del w:id="68" w:author="Richard Bradbury (further revisions)" w:date="2021-04-12T20:03:00Z">
        <w:r w:rsidRPr="00F70B61" w:rsidDel="006D2123">
          <w:delText>the</w:delText>
        </w:r>
      </w:del>
      <w:ins w:id="69" w:author="Richard Bradbury (further revisions)" w:date="2021-04-12T20:03:00Z">
        <w:r w:rsidR="006D2123">
          <w:t>a</w:t>
        </w:r>
      </w:ins>
      <w:r w:rsidRPr="00F70B61">
        <w:t xml:space="preserve"> PCC Rule.</w:t>
      </w:r>
    </w:p>
    <w:p w14:paraId="4F9F0B37" w14:textId="4B7CF438" w:rsidR="00AD23D7" w:rsidRPr="00F70B61" w:rsidRDefault="00AD23D7" w:rsidP="00AD23D7">
      <w:r w:rsidRPr="00F70B61">
        <w:t xml:space="preserve">The operator is able to configure pre-defined PCC Rules in the SMF or dynamic PCC Rules in the PCF that include at least an application identifier for service data flow detection, charging control information, i.e. charging key and optionally </w:t>
      </w:r>
      <w:del w:id="70" w:author="Richard Bradbury (further revisions)" w:date="2021-04-12T20:04:00Z">
        <w:r w:rsidRPr="00F70B61" w:rsidDel="006D2123">
          <w:delText>the</w:delText>
        </w:r>
      </w:del>
      <w:ins w:id="71" w:author="Richard Bradbury (further revisions)" w:date="2021-04-12T20:04:00Z">
        <w:r w:rsidR="006D2123">
          <w:t>a</w:t>
        </w:r>
      </w:ins>
      <w:r w:rsidRPr="00F70B61">
        <w:t xml:space="preserve"> Sponsor identifier or </w:t>
      </w:r>
      <w:del w:id="72" w:author="Richard Bradbury (further revisions)" w:date="2021-04-12T20:04:00Z">
        <w:r w:rsidRPr="00F70B61" w:rsidDel="006D2123">
          <w:delText>the A</w:delText>
        </w:r>
      </w:del>
      <w:ins w:id="73" w:author="Richard Bradbury (further revisions)" w:date="2021-04-12T20:04:00Z">
        <w:r w:rsidR="006D2123">
          <w:t>an</w:t>
        </w:r>
      </w:ins>
      <w:r>
        <w:t xml:space="preserve"> </w:t>
      </w:r>
      <w:commentRangeStart w:id="74"/>
      <w:r w:rsidRPr="00F70B61">
        <w:t>SP</w:t>
      </w:r>
      <w:commentRangeEnd w:id="74"/>
      <w:r w:rsidR="006D2123">
        <w:rPr>
          <w:rStyle w:val="CommentReference"/>
        </w:rPr>
        <w:commentReference w:id="74"/>
      </w:r>
      <w:r w:rsidRPr="00F70B61">
        <w:t xml:space="preserve"> identifier or both. Depending on the service level agreements between the operator and the Application Server Provider, it may be possible for the ASP to provide </w:t>
      </w:r>
      <w:ins w:id="75" w:author="Richard Bradbury (further revisions)" w:date="2021-04-12T20:05:00Z">
        <w:r w:rsidR="006D2123">
          <w:t xml:space="preserve">to the SMF </w:t>
        </w:r>
      </w:ins>
      <w:r w:rsidRPr="00F70B61">
        <w:t>individual PFDs or the full set of PFDs for each application identifier maintained by the ASP</w:t>
      </w:r>
      <w:del w:id="76" w:author="Richard Bradbury (further revisions)" w:date="2021-04-12T20:05:00Z">
        <w:r w:rsidRPr="00F70B61" w:rsidDel="006D2123">
          <w:delText xml:space="preserve"> to the SMF</w:delText>
        </w:r>
      </w:del>
      <w:r w:rsidRPr="00F70B61">
        <w:t xml:space="preserve"> via the PFD</w:t>
      </w:r>
      <w:r>
        <w:t xml:space="preserve"> Management</w:t>
      </w:r>
      <w:r w:rsidRPr="00F70B61">
        <w:t xml:space="preserve"> service in the NEF</w:t>
      </w:r>
      <w:r>
        <w:t xml:space="preserve"> (PFDF)</w:t>
      </w:r>
      <w:r w:rsidRPr="00F70B61">
        <w:t xml:space="preserve">. The PFDs become part of the application detection filters in the SMF/UPF and </w:t>
      </w:r>
      <w:del w:id="77" w:author="Richard Bradbury (further revisions)" w:date="2021-04-12T20:05:00Z">
        <w:r w:rsidRPr="00F70B61" w:rsidDel="006D2123">
          <w:delText xml:space="preserve">therefore </w:delText>
        </w:r>
      </w:del>
      <w:r w:rsidRPr="00F70B61">
        <w:t xml:space="preserve">are </w:t>
      </w:r>
      <w:ins w:id="78" w:author="Richard Bradbury (further revisions)" w:date="2021-04-12T20:05:00Z">
        <w:r w:rsidR="006D2123">
          <w:t xml:space="preserve">thereafter </w:t>
        </w:r>
      </w:ins>
      <w:r w:rsidRPr="00F70B61">
        <w:t>used as part of the logic to detect traffic generated by an application.</w:t>
      </w:r>
      <w:r>
        <w:t xml:space="preserve"> The ASP may remove or modify some or all of the PFDs which have been provided previously for one or more application identifiers. </w:t>
      </w:r>
      <w:commentRangeStart w:id="79"/>
      <w:r>
        <w:t>The SMF may report the application stop to the PCF for a</w:t>
      </w:r>
      <w:ins w:id="80" w:author="Richard Bradbury (further revisions)" w:date="2021-04-12T20:06:00Z">
        <w:r w:rsidR="006D2123">
          <w:t>n</w:t>
        </w:r>
      </w:ins>
      <w:r>
        <w:t xml:space="preserve"> application instance identifier as defined in clause 5.8.2.8.4 of TS 23.501</w:t>
      </w:r>
      <w:r w:rsidR="00476646">
        <w:t xml:space="preserve"> [5]</w:t>
      </w:r>
      <w:r>
        <w:t xml:space="preserve"> if </w:t>
      </w:r>
      <w:r>
        <w:lastRenderedPageBreak/>
        <w:t xml:space="preserve">the removed/modified PFD in SMF/UPF </w:t>
      </w:r>
      <w:ins w:id="81" w:author="Richard Bradbury (further revisions)" w:date="2021-04-12T20:07:00Z">
        <w:r w:rsidR="006D2123">
          <w:t xml:space="preserve">would </w:t>
        </w:r>
      </w:ins>
      <w:r>
        <w:t>result</w:t>
      </w:r>
      <w:del w:id="82" w:author="Richard Bradbury (further revisions)" w:date="2021-04-12T20:07:00Z">
        <w:r w:rsidDel="006D2123">
          <w:delText>s</w:delText>
        </w:r>
      </w:del>
      <w:r>
        <w:t xml:space="preserve"> in </w:t>
      </w:r>
      <w:ins w:id="83" w:author="Richard Bradbury (further revisions)" w:date="2021-04-12T20:07:00Z">
        <w:r w:rsidR="006D2123">
          <w:t xml:space="preserve">an inability to </w:t>
        </w:r>
      </w:ins>
      <w:ins w:id="84" w:author="Richard Bradbury (further revisions)" w:date="2021-04-12T20:08:00Z">
        <w:r w:rsidR="006D2123">
          <w:t xml:space="preserve">detect traffic for </w:t>
        </w:r>
      </w:ins>
      <w:r>
        <w:t xml:space="preserve">that </w:t>
      </w:r>
      <w:del w:id="85" w:author="Richard Bradbury (further revisions)" w:date="2021-04-12T20:08:00Z">
        <w:r w:rsidDel="006D2123">
          <w:delText xml:space="preserve">the stop of the </w:delText>
        </w:r>
      </w:del>
      <w:r>
        <w:t>application instance</w:t>
      </w:r>
      <w:del w:id="86" w:author="Richard Bradbury (further revisions)" w:date="2021-04-12T20:08:00Z">
        <w:r w:rsidDel="006D2123">
          <w:delText xml:space="preserve"> is not being able to be detected</w:delText>
        </w:r>
      </w:del>
      <w:r>
        <w:t>.</w:t>
      </w:r>
      <w:commentRangeEnd w:id="79"/>
      <w:r w:rsidR="006D2123">
        <w:rPr>
          <w:rStyle w:val="CommentReference"/>
        </w:rPr>
        <w:commentReference w:id="79"/>
      </w:r>
    </w:p>
    <w:p w14:paraId="379A43D3" w14:textId="66A4C1D2" w:rsidR="00AD23D7" w:rsidRPr="00F70B61" w:rsidRDefault="00AD23D7" w:rsidP="00AD23D7">
      <w:r w:rsidRPr="00F70B61">
        <w:rPr>
          <w:rFonts w:hint="eastAsia"/>
        </w:rPr>
        <w:t>The ASP</w:t>
      </w:r>
      <w:r w:rsidRPr="00F70B61">
        <w:t xml:space="preserve"> manages (provision</w:t>
      </w:r>
      <w:ins w:id="87" w:author="Richard Bradbury (further revisions)" w:date="2021-04-12T20:08:00Z">
        <w:r w:rsidR="006D2123">
          <w:t>s</w:t>
        </w:r>
      </w:ins>
      <w:r w:rsidRPr="00F70B61">
        <w:t>, update</w:t>
      </w:r>
      <w:ins w:id="88" w:author="Richard Bradbury (further revisions)" w:date="2021-04-12T20:09:00Z">
        <w:r w:rsidR="006D2123">
          <w:t>s</w:t>
        </w:r>
      </w:ins>
      <w:r w:rsidRPr="00F70B61">
        <w:t>, delete</w:t>
      </w:r>
      <w:ins w:id="89" w:author="Richard Bradbury (further revisions)" w:date="2021-04-12T20:09:00Z">
        <w:r w:rsidR="006D2123">
          <w:t>s</w:t>
        </w:r>
      </w:ins>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3428BE42" w14:textId="5FCE24A7" w:rsidR="00AD23D7" w:rsidRDefault="00AD23D7" w:rsidP="00AD23D7">
      <w:r w:rsidRPr="00F70B61">
        <w:t xml:space="preserve">The ASP may provide/update/remove PFDs </w:t>
      </w:r>
      <w:commentRangeStart w:id="90"/>
      <w:r w:rsidRPr="00F70B61">
        <w:t>with an allowed delay</w:t>
      </w:r>
      <w:commentRangeEnd w:id="90"/>
      <w:r w:rsidR="006D2123">
        <w:rPr>
          <w:rStyle w:val="CommentReference"/>
        </w:rPr>
        <w:commentReference w:id="90"/>
      </w:r>
      <w:r w:rsidRPr="00F70B61">
        <w:t xml:space="preserve">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91"/>
      <w:r w:rsidRPr="00F70B61">
        <w:t>the NEF</w:t>
      </w:r>
      <w:r>
        <w:t xml:space="preserve"> (PFDF)</w:t>
      </w:r>
      <w:r w:rsidRPr="00F70B61">
        <w:t xml:space="preserve"> </w:t>
      </w:r>
      <w:del w:id="92" w:author="Richard Bradbury" w:date="2021-04-01T20:02:00Z">
        <w:r w:rsidRPr="00F70B61" w:rsidDel="008B3817">
          <w:delText>shall</w:delText>
        </w:r>
      </w:del>
      <w:del w:id="93" w:author="Richard Bradbury" w:date="2021-04-01T20:04:00Z">
        <w:r w:rsidRPr="00F70B61" w:rsidDel="008B3817">
          <w:delText xml:space="preserve"> </w:delText>
        </w:r>
      </w:del>
      <w:r w:rsidRPr="00F70B61">
        <w:t>check</w:t>
      </w:r>
      <w:commentRangeEnd w:id="91"/>
      <w:ins w:id="94" w:author="Richard Bradbury" w:date="2021-04-01T20:04:00Z">
        <w:r w:rsidR="008B3817">
          <w:t>s</w:t>
        </w:r>
      </w:ins>
      <w:r w:rsidR="008B3817">
        <w:rPr>
          <w:rStyle w:val="CommentReference"/>
        </w:rPr>
        <w:commentReference w:id="91"/>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95" w:author="Richard Bradbury" w:date="2021-04-01T20:04:00Z">
        <w:r w:rsidR="008B3817">
          <w:t xml:space="preserve">both the requesting </w:t>
        </w:r>
      </w:ins>
      <w:r w:rsidRPr="00F70B61">
        <w:t xml:space="preserve">ASP and </w:t>
      </w:r>
      <w:ins w:id="96" w:author="Richard Bradbury" w:date="2021-04-01T20:04:00Z">
        <w:r w:rsidR="008B3817">
          <w:t xml:space="preserve">the </w:t>
        </w:r>
      </w:ins>
      <w:r w:rsidRPr="00F70B61">
        <w:t>requested allowed delay are successfully authorized, the NEF</w:t>
      </w:r>
      <w:r>
        <w:t xml:space="preserve"> (PFDF)</w:t>
      </w:r>
      <w:r w:rsidRPr="00F70B61">
        <w:t xml:space="preserve"> </w:t>
      </w:r>
      <w:del w:id="97" w:author="Richard Bradbury" w:date="2021-04-01T20:04:00Z">
        <w:r w:rsidRPr="00F70B61" w:rsidDel="008B3817">
          <w:delText xml:space="preserve">shall </w:delText>
        </w:r>
      </w:del>
      <w:r w:rsidRPr="00F70B61">
        <w:t>translate</w:t>
      </w:r>
      <w:ins w:id="98"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del w:id="99" w:author="Richard Bradbury (further revisions)" w:date="2021-04-12T20:12:00Z">
        <w:r w:rsidDel="006D2123">
          <w:delText>T</w:delText>
        </w:r>
      </w:del>
      <w:ins w:id="100" w:author="Richard Bradbury (further revisions)" w:date="2021-04-12T20:12:00Z">
        <w:r w:rsidR="006D2123">
          <w:t>Finally, t</w:t>
        </w:r>
      </w:ins>
      <w:r>
        <w:t>he NEF (</w:t>
      </w:r>
      <w:r w:rsidRPr="00F70B61">
        <w:t>PFDF</w:t>
      </w:r>
      <w:r>
        <w:t>)</w:t>
      </w:r>
      <w:r w:rsidRPr="00F70B61">
        <w:t xml:space="preserve"> stores the PDF(s) into the UDR.</w:t>
      </w:r>
    </w:p>
    <w:p w14:paraId="15EE92AF" w14:textId="1E89A66C" w:rsidR="005B2463" w:rsidRDefault="005B2463" w:rsidP="00AD23D7">
      <w:r>
        <w:t xml:space="preserve">The Application </w:t>
      </w:r>
      <w:del w:id="101" w:author="Richard Bradbury" w:date="2021-04-01T20:05:00Z">
        <w:r w:rsidDel="008B3817">
          <w:delText>i</w:delText>
        </w:r>
      </w:del>
      <w:ins w:id="102" w:author="Richard Bradbury" w:date="2021-04-01T20:05:00Z">
        <w:r w:rsidR="008B3817">
          <w:t>I</w:t>
        </w:r>
      </w:ins>
      <w:r>
        <w:t xml:space="preserve">dentifier is </w:t>
      </w:r>
      <w:ins w:id="103" w:author="Richard Bradbury" w:date="2021-04-01T20:05:00Z">
        <w:r w:rsidR="008B3817">
          <w:t xml:space="preserve">simply </w:t>
        </w:r>
      </w:ins>
      <w:r>
        <w:t xml:space="preserve">an index to a set of application detection rules configured in </w:t>
      </w:r>
      <w:ins w:id="104" w:author="Richard Bradbury" w:date="2021-04-01T20:05:00Z">
        <w:r w:rsidR="008B3817">
          <w:t xml:space="preserve">the </w:t>
        </w:r>
      </w:ins>
      <w:r>
        <w:t>UPF.</w:t>
      </w:r>
      <w:r w:rsidR="0004741A">
        <w:t xml:space="preserve"> It is an identifier that can be mapped to a specific application traffic detection rule</w:t>
      </w:r>
      <w:ins w:id="105" w:author="Richard Bradbury" w:date="2021-04-01T20:05:00Z">
        <w:r w:rsidR="008B3817">
          <w:t>.</w:t>
        </w:r>
      </w:ins>
    </w:p>
    <w:p w14:paraId="48A47123" w14:textId="51A2639B" w:rsidR="0004741A" w:rsidRDefault="0004741A" w:rsidP="001C0AFB">
      <w:pPr>
        <w:keepNext/>
      </w:pPr>
      <w:r>
        <w:t>The procedure is depicted by the following diagram:</w:t>
      </w:r>
    </w:p>
    <w:p w14:paraId="5DD401B5" w14:textId="59AC71D3" w:rsidR="0004741A" w:rsidRDefault="00334B38" w:rsidP="0004741A">
      <w:pPr>
        <w:jc w:val="center"/>
        <w:rPr>
          <w:ins w:id="106" w:author="Richard Bradbury (further revisions)" w:date="2021-04-12T20:10:00Z"/>
          <w:noProof/>
        </w:rPr>
      </w:pPr>
      <w:r>
        <w:rPr>
          <w:noProof/>
        </w:rPr>
        <w:object w:dxaOrig="8450" w:dyaOrig="2940" w14:anchorId="5A51640D">
          <v:shape id="_x0000_i1026" type="#_x0000_t75" alt="" style="width:422pt;height:147pt;mso-width-percent:0;mso-height-percent:0;mso-width-percent:0;mso-height-percent:0" o:ole="">
            <v:imagedata r:id="rId21" o:title=""/>
          </v:shape>
          <o:OLEObject Type="Embed" ProgID="Word.Picture.8" ShapeID="_x0000_i1026" DrawAspect="Content" ObjectID="_1679767173" r:id="rId22"/>
        </w:object>
      </w:r>
    </w:p>
    <w:p w14:paraId="47979201" w14:textId="4768F285" w:rsidR="006D2123" w:rsidRDefault="006D2123" w:rsidP="006D2123">
      <w:pPr>
        <w:pStyle w:val="TF"/>
      </w:pPr>
      <w:ins w:id="107" w:author="Richard Bradbury (further revisions)" w:date="2021-04-12T20:10:00Z">
        <w:r>
          <w:rPr>
            <w:noProof/>
          </w:rPr>
          <w:t>Figure 5.3.1</w:t>
        </w:r>
        <w:r>
          <w:rPr>
            <w:noProof/>
          </w:rPr>
          <w:noBreakHyphen/>
          <w:t xml:space="preserve">2: </w:t>
        </w:r>
      </w:ins>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472E4320" w:rsidR="007957A5" w:rsidRPr="00F70B61" w:rsidRDefault="007957A5" w:rsidP="007957A5">
      <w:r w:rsidRPr="00F70B61">
        <w:t xml:space="preserve">Each PFD may be identified by a PFD </w:t>
      </w:r>
      <w:ins w:id="108" w:author="Richard Bradbury" w:date="2021-04-01T20:06:00Z">
        <w:r w:rsidR="008B3817">
          <w:t>ID</w:t>
        </w:r>
      </w:ins>
      <w:r w:rsidRPr="00F70B61">
        <w:t xml:space="preserve">. A PFD </w:t>
      </w:r>
      <w:ins w:id="109" w:author="Richard Bradbury" w:date="2021-04-01T20:06:00Z">
        <w:r w:rsidR="008B3817">
          <w:t>ID</w:t>
        </w:r>
      </w:ins>
      <w:r w:rsidRPr="00F70B61">
        <w:t xml:space="preserve"> is unique in the scope of a particular </w:t>
      </w:r>
      <w:ins w:id="110" w:author="Richard Bradbury" w:date="2021-04-01T20:05:00Z">
        <w:r w:rsidR="008B3817">
          <w:t>A</w:t>
        </w:r>
      </w:ins>
      <w:r w:rsidRPr="00F70B61">
        <w:t xml:space="preserve">pplication </w:t>
      </w:r>
      <w:ins w:id="111" w:author="Richard Bradbury" w:date="2021-04-01T20:05:00Z">
        <w:r w:rsidR="008B3817">
          <w:t>I</w:t>
        </w:r>
      </w:ins>
      <w:r w:rsidRPr="00F70B61">
        <w:t>dentifier.</w:t>
      </w:r>
      <w:r>
        <w:t xml:space="preserve"> Conditions for when </w:t>
      </w:r>
      <w:ins w:id="112" w:author="Richard Bradbury" w:date="2021-04-01T20:06:00Z">
        <w:r w:rsidR="008B3817">
          <w:t xml:space="preserve">a </w:t>
        </w:r>
      </w:ins>
      <w:r>
        <w:t xml:space="preserve">PFD ID is included in the PFD </w:t>
      </w:r>
      <w:ins w:id="113" w:author="Richard Bradbury" w:date="2021-04-01T20:06:00Z">
        <w:r w:rsidR="008B3817">
          <w:t>are</w:t>
        </w:r>
      </w:ins>
      <w:r>
        <w:t xml:space="preserve"> described in TS 29.551 [</w:t>
      </w:r>
      <w:r w:rsidR="00B02952">
        <w:t>6</w:t>
      </w:r>
      <w:r>
        <w:t>].</w:t>
      </w:r>
      <w:r w:rsidRPr="00F70B61">
        <w:t xml:space="preserve"> There may be different PFD types associated </w:t>
      </w:r>
      <w:ins w:id="114" w:author="Richard Bradbury" w:date="2021-04-01T20:06:00Z">
        <w:r w:rsidR="008B3817">
          <w:t>with</w:t>
        </w:r>
      </w:ins>
      <w:r w:rsidRPr="00F70B61">
        <w:t xml:space="preserve"> an </w:t>
      </w:r>
      <w:del w:id="115" w:author="Richard Bradbury (further revisions)" w:date="2021-04-12T20:13:00Z">
        <w:r w:rsidRPr="00F70B61" w:rsidDel="005563C0">
          <w:delText>a</w:delText>
        </w:r>
      </w:del>
      <w:ins w:id="116" w:author="Richard Bradbury (further revisions)" w:date="2021-04-12T20:13:00Z">
        <w:r w:rsidR="005563C0">
          <w:t>A</w:t>
        </w:r>
      </w:ins>
      <w:r w:rsidRPr="00F70B61">
        <w:t xml:space="preserve">pplication </w:t>
      </w:r>
      <w:del w:id="117" w:author="Richard Bradbury (further revisions)" w:date="2021-04-12T20:13:00Z">
        <w:r w:rsidRPr="00F70B61" w:rsidDel="005563C0">
          <w:delText>i</w:delText>
        </w:r>
      </w:del>
      <w:ins w:id="118" w:author="Richard Bradbury (further revisions)" w:date="2021-04-12T20:13:00Z">
        <w:r w:rsidR="005563C0">
          <w:t>I</w:t>
        </w:r>
      </w:ins>
      <w:r w:rsidRPr="00F70B61">
        <w:t>dentifier.</w:t>
      </w:r>
    </w:p>
    <w:p w14:paraId="2AD71E61" w14:textId="17228F28" w:rsidR="007957A5" w:rsidRPr="00F70B61" w:rsidDel="005563C0" w:rsidRDefault="007957A5" w:rsidP="005563C0">
      <w:pPr>
        <w:keepNext/>
        <w:rPr>
          <w:del w:id="119" w:author="Richard Bradbury (further revisions)" w:date="2021-04-12T20:13:00Z"/>
        </w:rPr>
      </w:pPr>
      <w:r w:rsidRPr="00F70B61">
        <w:t>A PFD include</w:t>
      </w:r>
      <w:ins w:id="120" w:author="Richard Bradbury" w:date="2021-04-01T20:07:00Z">
        <w:r w:rsidR="008B3817">
          <w:t>s</w:t>
        </w:r>
      </w:ins>
      <w:r w:rsidRPr="00F70B61">
        <w:t xml:space="preserve"> </w:t>
      </w:r>
      <w:del w:id="121" w:author="Richard Bradbury (further revisions)" w:date="2021-04-12T20:13:00Z">
        <w:r w:rsidRPr="00F70B61" w:rsidDel="005563C0">
          <w:delText>the following information:</w:delText>
        </w:r>
      </w:del>
    </w:p>
    <w:p w14:paraId="58BECD16" w14:textId="00A2245A" w:rsidR="007957A5" w:rsidRDefault="007957A5" w:rsidP="005563C0">
      <w:pPr>
        <w:keepNext/>
      </w:pPr>
      <w:del w:id="122" w:author="Richard Bradbury (further revisions)" w:date="2021-04-12T20:13:00Z">
        <w:r w:rsidRPr="00F70B61" w:rsidDel="005563C0">
          <w:delText>-</w:delText>
        </w:r>
        <w:r w:rsidRPr="00F70B61" w:rsidDel="005563C0">
          <w:tab/>
        </w:r>
      </w:del>
      <w:ins w:id="123" w:author="Richard Bradbury (further revisions)" w:date="2021-04-12T20:13:00Z">
        <w:r w:rsidR="005563C0">
          <w:t xml:space="preserve">a </w:t>
        </w:r>
      </w:ins>
      <w:r w:rsidRPr="00F70B61">
        <w:t xml:space="preserve">PFD </w:t>
      </w:r>
      <w:ins w:id="124" w:author="Richard Bradbury" w:date="2021-04-01T20:06:00Z">
        <w:r w:rsidR="008B3817">
          <w:t>ID</w:t>
        </w:r>
      </w:ins>
      <w:del w:id="125" w:author="Richard Bradbury (further revisions)" w:date="2021-04-12T20:14:00Z">
        <w:r w:rsidRPr="00F70B61" w:rsidDel="005563C0">
          <w:delText>;</w:delText>
        </w:r>
      </w:del>
      <w:r w:rsidRPr="00F70B61">
        <w:t xml:space="preserve"> </w:t>
      </w:r>
      <w:r w:rsidRPr="00F70B61">
        <w:t>and</w:t>
      </w:r>
      <w:r w:rsidR="008B3817">
        <w:t xml:space="preserve"> </w:t>
      </w:r>
      <w:r>
        <w:t>one or more of the following:</w:t>
      </w:r>
    </w:p>
    <w:p w14:paraId="2ACEA726" w14:textId="07D07809" w:rsidR="007957A5" w:rsidRPr="00F70B61" w:rsidRDefault="007957A5" w:rsidP="005563C0">
      <w:pPr>
        <w:pStyle w:val="B1"/>
        <w:keepNext/>
      </w:pPr>
      <w:r w:rsidRPr="00F70B61">
        <w:t>-</w:t>
      </w:r>
      <w:r w:rsidRPr="00F70B61">
        <w:tab/>
        <w:t>3-tuple</w:t>
      </w:r>
      <w:r>
        <w:t>(s)</w:t>
      </w:r>
      <w:r w:rsidRPr="00F70B61">
        <w:t xml:space="preserve"> including protocol, server</w:t>
      </w:r>
      <w:del w:id="126" w:author="Richard Bradbury" w:date="2021-04-01T20:07:00Z">
        <w:r w:rsidRPr="00F70B61" w:rsidDel="008B3817">
          <w:delText xml:space="preserve"> </w:delText>
        </w:r>
      </w:del>
      <w:ins w:id="127" w:author="Richard Bradbury" w:date="2021-04-01T20:07:00Z">
        <w:r w:rsidR="008B3817">
          <w:t>-</w:t>
        </w:r>
      </w:ins>
      <w:r w:rsidRPr="00F70B61">
        <w:t>side IP address and port number</w:t>
      </w:r>
      <w:ins w:id="128" w:author="Richard Bradbury (further revisions)" w:date="2021-04-12T20:14:00Z">
        <w:r w:rsidR="005563C0">
          <w:t>.</w:t>
        </w:r>
      </w:ins>
      <w:del w:id="129" w:author="Richard Bradbury (further revisions)" w:date="2021-04-12T20:14:00Z">
        <w:r w:rsidRPr="00F70B61" w:rsidDel="005563C0">
          <w:delText>;</w:delText>
        </w:r>
      </w:del>
    </w:p>
    <w:p w14:paraId="54EF34B2" w14:textId="6399AE09" w:rsidR="007957A5" w:rsidRPr="00F70B61" w:rsidRDefault="007957A5" w:rsidP="005563C0">
      <w:pPr>
        <w:pStyle w:val="B1"/>
        <w:keepNext/>
      </w:pPr>
      <w:r w:rsidRPr="00F70B61">
        <w:t>-</w:t>
      </w:r>
      <w:r w:rsidRPr="00F70B61">
        <w:tab/>
        <w:t>the significant parts of the URL to be matched, e.g. host name</w:t>
      </w:r>
      <w:ins w:id="130" w:author="Richard Bradbury (further revisions)" w:date="2021-04-12T20:14:00Z">
        <w:r w:rsidR="005563C0">
          <w:t>.</w:t>
        </w:r>
      </w:ins>
      <w:del w:id="131" w:author="Richard Bradbury (further revisions)" w:date="2021-04-12T20:14:00Z">
        <w:r w:rsidRPr="00F70B61" w:rsidDel="005563C0">
          <w:delText>;</w:delText>
        </w:r>
      </w:del>
    </w:p>
    <w:p w14:paraId="16EB0E20" w14:textId="13B01EC6" w:rsidR="0004741A" w:rsidRPr="00F70B61" w:rsidRDefault="007957A5" w:rsidP="005563C0">
      <w:pPr>
        <w:pStyle w:val="B1"/>
      </w:pPr>
      <w:r w:rsidRPr="00F70B61">
        <w:t>-</w:t>
      </w:r>
      <w:r w:rsidRPr="00F70B61">
        <w:tab/>
        <w:t xml:space="preserve">a </w:t>
      </w:r>
      <w:del w:id="132" w:author="Richard Bradbury" w:date="2021-04-01T20:08:00Z">
        <w:r w:rsidRPr="00F70B61" w:rsidDel="008B3817">
          <w:delText>D</w:delText>
        </w:r>
      </w:del>
      <w:ins w:id="133" w:author="Richard Bradbury" w:date="2021-04-01T20:08:00Z">
        <w:r w:rsidR="008B3817">
          <w:t>d</w:t>
        </w:r>
      </w:ins>
      <w:r w:rsidRPr="00F70B61">
        <w:t>omain name matching criteri</w:t>
      </w:r>
      <w:ins w:id="134" w:author="Richard Bradbury" w:date="2021-04-01T20:08:00Z">
        <w:r w:rsidR="008B3817">
          <w:t>on</w:t>
        </w:r>
      </w:ins>
      <w:del w:id="135"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lastRenderedPageBreak/>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36" w:author="Richard Bradbury" w:date="2021-04-01T20:09:00Z">
        <w:r w:rsidDel="008B3817">
          <w:delText>concludes</w:delText>
        </w:r>
      </w:del>
      <w:ins w:id="137" w:author="Richard Bradbury" w:date="2021-04-01T20:09:00Z">
        <w:r w:rsidR="008B3817">
          <w:t>negotiates</w:t>
        </w:r>
      </w:ins>
      <w:r>
        <w:t xml:space="preserve"> with the MNO an SLA to provide differentiated treatment</w:t>
      </w:r>
      <w:r w:rsidR="0091322D">
        <w:t xml:space="preserve">, including </w:t>
      </w:r>
      <w:ins w:id="138" w:author="Richard Bradbury" w:date="2021-04-01T20:10:00Z">
        <w:r w:rsidR="008B3817">
          <w:t xml:space="preserve">network </w:t>
        </w:r>
      </w:ins>
      <w:r w:rsidR="0091322D">
        <w:t>QoS</w:t>
      </w:r>
      <w:r>
        <w:t xml:space="preserve"> and charging for </w:t>
      </w:r>
      <w:del w:id="139" w:author="Richard Bradbury" w:date="2021-04-01T20:10:00Z">
        <w:r w:rsidDel="008B3817">
          <w:delText>their</w:delText>
        </w:r>
      </w:del>
      <w:ins w:id="140" w:author="Richard Bradbury" w:date="2021-04-01T20:10:00Z">
        <w:r w:rsidR="008B3817">
          <w:t>its</w:t>
        </w:r>
      </w:ins>
      <w:r>
        <w:t xml:space="preserve"> </w:t>
      </w:r>
      <w:ins w:id="141" w:author="Richard Bradbury" w:date="2021-04-01T20:10:00Z">
        <w:r w:rsidR="008B3817">
          <w:t xml:space="preserve">5GMSd-Aware </w:t>
        </w:r>
      </w:ins>
      <w:del w:id="142" w:author="Richard Bradbury" w:date="2021-04-01T20:10:00Z">
        <w:r w:rsidDel="008B3817">
          <w:delText>a</w:delText>
        </w:r>
      </w:del>
      <w:ins w:id="143"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144" w:author="Richard Bradbury" w:date="2021-04-01T20:11:00Z">
        <w:r w:rsidR="008B3817">
          <w:t xml:space="preserve">its </w:t>
        </w:r>
      </w:ins>
      <w:r w:rsidR="0091322D">
        <w:t>correct and exclusive identification</w:t>
      </w:r>
      <w:del w:id="145"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27088CD2" w:rsidR="009D565A" w:rsidRDefault="009D565A" w:rsidP="009D565A">
      <w:pPr>
        <w:keepNext/>
        <w:keepLines/>
      </w:pPr>
      <w:r>
        <w:t xml:space="preserve">Due to privacy concerns, the content hosting is provided by the Application Provider in an external </w:t>
      </w:r>
      <w:del w:id="146" w:author="Richard Bradbury" w:date="2021-04-01T20:11:00Z">
        <w:r w:rsidDel="008B3817">
          <w:delText>d</w:delText>
        </w:r>
      </w:del>
      <w:ins w:id="147" w:author="Richard Bradbury" w:date="2021-04-01T20:11:00Z">
        <w:r w:rsidR="008B3817">
          <w:t>D</w:t>
        </w:r>
      </w:ins>
      <w:r>
        <w:t xml:space="preserve">ata </w:t>
      </w:r>
      <w:del w:id="148" w:author="Richard Bradbury" w:date="2021-04-01T20:11:00Z">
        <w:r w:rsidDel="008B3817">
          <w:delText>n</w:delText>
        </w:r>
      </w:del>
      <w:ins w:id="149" w:author="Richard Bradbury" w:date="2021-04-01T20:11:00Z">
        <w:r w:rsidR="008B3817">
          <w:t>N</w:t>
        </w:r>
      </w:ins>
      <w:r>
        <w:t xml:space="preserve">etwork. However, the 5GMSd Application Provider leverages the network features either via a 5GMSd AF in the trusted </w:t>
      </w:r>
      <w:del w:id="150" w:author="Richard Bradbury" w:date="2021-04-01T20:11:00Z">
        <w:r w:rsidDel="008B3817">
          <w:delText>d</w:delText>
        </w:r>
      </w:del>
      <w:ins w:id="151" w:author="Richard Bradbury" w:date="2021-04-01T20:11:00Z">
        <w:r w:rsidR="008B3817">
          <w:t>D</w:t>
        </w:r>
      </w:ins>
      <w:r>
        <w:t xml:space="preserve">ata </w:t>
      </w:r>
      <w:ins w:id="152" w:author="Richard Bradbury" w:date="2021-04-01T20:11:00Z">
        <w:r w:rsidR="008B3817">
          <w:t>N</w:t>
        </w:r>
      </w:ins>
      <w:r>
        <w:t xml:space="preserve">etwork </w:t>
      </w:r>
      <w:ins w:id="153" w:author="Richard Bradbury" w:date="2021-04-01T20:11:00Z">
        <w:r w:rsidR="008B3817">
          <w:t>(Figure</w:t>
        </w:r>
      </w:ins>
      <w:ins w:id="154" w:author="Richard Bradbury" w:date="2021-04-01T20:12:00Z">
        <w:r w:rsidR="00A90975">
          <w:t> 5.9.2</w:t>
        </w:r>
        <w:r w:rsidR="00A90975">
          <w:noBreakHyphen/>
          <w:t xml:space="preserve">1) </w:t>
        </w:r>
      </w:ins>
      <w:r>
        <w:t xml:space="preserve">or via a 5GMSd AF in the external </w:t>
      </w:r>
      <w:ins w:id="155" w:author="Richard Bradbury" w:date="2021-04-01T20:11:00Z">
        <w:r w:rsidR="008B3817">
          <w:t>D</w:t>
        </w:r>
      </w:ins>
      <w:r>
        <w:t xml:space="preserve">ata </w:t>
      </w:r>
      <w:ins w:id="156" w:author="Richard Bradbury" w:date="2021-04-01T20:11:00Z">
        <w:r w:rsidR="008B3817">
          <w:t>N</w:t>
        </w:r>
      </w:ins>
      <w:r>
        <w:t>etwork</w:t>
      </w:r>
      <w:ins w:id="157"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3CBA9351" w14:textId="57B875E4" w:rsidR="0091322D" w:rsidRDefault="00024035" w:rsidP="00C331C1">
      <w:pPr>
        <w:pStyle w:val="TF"/>
      </w:pPr>
      <w:r w:rsidRPr="00024035">
        <w:rPr>
          <w:noProof/>
        </w:rPr>
        <w:drawing>
          <wp:inline distT="0" distB="0" distL="0" distR="0" wp14:anchorId="5A8F8FEE" wp14:editId="4C5F37EB">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158" w:author="TLr1" w:date="2021-04-12T18:00:00Z"/>
        </w:rPr>
      </w:pPr>
      <w:ins w:id="159" w:author="TLr1" w:date="2021-04-12T18:00:00Z">
        <w:r>
          <w:t>5.3.4.1</w:t>
        </w:r>
        <w:r>
          <w:tab/>
          <w:t>General</w:t>
        </w:r>
      </w:ins>
    </w:p>
    <w:p w14:paraId="0841C9D2" w14:textId="19B67506" w:rsidR="001E38E8" w:rsidRPr="004F228E" w:rsidRDefault="001E38E8" w:rsidP="001E38E8">
      <w:pPr>
        <w:pStyle w:val="EditorsNote"/>
        <w:rPr>
          <w:ins w:id="160" w:author="TLr1" w:date="2021-04-12T18:00:00Z"/>
        </w:rPr>
      </w:pPr>
      <w:ins w:id="161" w:author="TLr1" w:date="2021-04-12T18:00:00Z">
        <w:r>
          <w:t>Editor’s Note: Short introduction into the different Traffic Identification schemes</w:t>
        </w:r>
      </w:ins>
      <w:ins w:id="162" w:author="Richard Bradbury (further revisions)" w:date="2021-04-12T20:16:00Z">
        <w:r w:rsidR="005563C0">
          <w:t>.</w:t>
        </w:r>
      </w:ins>
    </w:p>
    <w:p w14:paraId="3090C98F" w14:textId="4642647B" w:rsidR="001E38E8" w:rsidRDefault="001E38E8" w:rsidP="001C0AFB">
      <w:pPr>
        <w:pStyle w:val="Heading4"/>
        <w:rPr>
          <w:ins w:id="163" w:author="TLr1" w:date="2021-04-12T18:00:00Z"/>
        </w:rPr>
      </w:pPr>
      <w:ins w:id="164" w:author="TLr1" w:date="2021-04-12T18:00:00Z">
        <w:r>
          <w:t>5.3.4.2</w:t>
        </w:r>
        <w:r>
          <w:tab/>
          <w:t>Usage of Packet Flow Descriptions for Traffic Identification</w:t>
        </w:r>
      </w:ins>
    </w:p>
    <w:p w14:paraId="794D885D" w14:textId="1ADC4DEF" w:rsidR="00A90975" w:rsidRDefault="00E70EC2" w:rsidP="009D565A">
      <w:r>
        <w:t xml:space="preserve">The following </w:t>
      </w:r>
      <w:r w:rsidR="00C21587">
        <w:t>are</w:t>
      </w:r>
      <w:r>
        <w:t xml:space="preserve"> potential and simplified call flow</w:t>
      </w:r>
      <w:r w:rsidR="00C21587">
        <w:t>s</w:t>
      </w:r>
      <w:r>
        <w:t xml:space="preserve"> for the realization of the traffic identification.</w:t>
      </w:r>
    </w:p>
    <w:p w14:paraId="2386E135" w14:textId="07B43449" w:rsidR="00E70EC2" w:rsidRDefault="00C21587" w:rsidP="009D565A">
      <w:r>
        <w:t>In the first call flow</w:t>
      </w:r>
      <w:ins w:id="165" w:author="Richard Bradbury" w:date="2021-04-01T20:14:00Z">
        <w:r w:rsidR="00A90975">
          <w:t xml:space="preserve"> (Figure 5.3.4</w:t>
        </w:r>
      </w:ins>
      <w:ins w:id="166" w:author="Richard Bradbury" w:date="2021-04-01T20:15:00Z">
        <w:r w:rsidR="00A90975">
          <w:noBreakHyphen/>
          <w:t>1)</w:t>
        </w:r>
      </w:ins>
      <w:r>
        <w:t xml:space="preserve"> the provisioning step is described</w:t>
      </w:r>
      <w:r w:rsidR="008A4A3B">
        <w:t>, in which one or more PFDs for a single application are provisioned. The provisioned PFDs for a single application are identified by the Application Identifier</w:t>
      </w:r>
      <w:r>
        <w:t>.</w:t>
      </w:r>
    </w:p>
    <w:p w14:paraId="5883561B" w14:textId="05B2F6B5" w:rsidR="00E70EC2" w:rsidRDefault="00334B38" w:rsidP="00C331C1">
      <w:pPr>
        <w:pStyle w:val="TF"/>
      </w:pPr>
      <w:r>
        <w:rPr>
          <w:noProof/>
        </w:rPr>
        <w:object w:dxaOrig="9180" w:dyaOrig="2865" w14:anchorId="7F7835B0">
          <v:shape id="_x0000_i1027" type="#_x0000_t75" alt="" style="width:459pt;height:142.5pt;mso-width-percent:0;mso-height-percent:0;mso-width-percent:0;mso-height-percent:0" o:ole="">
            <v:imagedata r:id="rId26" o:title=""/>
          </v:shape>
          <o:OLEObject Type="Embed" ProgID="Mscgen.Chart" ShapeID="_x0000_i1027" DrawAspect="Content" ObjectID="_1679767174"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167" w:author="Richard Bradbury" w:date="2021-04-01T20:15:00Z">
        <w:r w:rsidR="00A90975">
          <w:t xml:space="preserve"> (Figure 5.3.4</w:t>
        </w:r>
        <w:r w:rsidR="00A90975">
          <w:noBreakHyphen/>
          <w:t>2)</w:t>
        </w:r>
      </w:ins>
      <w:del w:id="168"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2pt;mso-width-percent:0;mso-height-percent:0;mso-width-percent:0;mso-height-percent:0" o:ole="">
            <v:imagedata r:id="rId28" o:title=""/>
          </v:shape>
          <o:OLEObject Type="Embed" ProgID="Mscgen.Chart" ShapeID="_x0000_i1028" DrawAspect="Content" ObjectID="_1679767175" r:id="rId29"/>
        </w:object>
      </w:r>
    </w:p>
    <w:p w14:paraId="4D30553A" w14:textId="0F288D2A" w:rsidR="00C21587" w:rsidRDefault="00C331C1" w:rsidP="00A60560">
      <w:pPr>
        <w:pStyle w:val="TF"/>
        <w:rPr>
          <w:ins w:id="169" w:author="TLr1" w:date="2021-04-12T18:01:00Z"/>
        </w:rPr>
      </w:pPr>
      <w:r>
        <w:t>Figure 5.3.4-2: PFD usage within a</w:t>
      </w:r>
      <w:ins w:id="170"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171" w:author="TLr1" w:date="2021-04-12T18:01:00Z"/>
        </w:rPr>
      </w:pPr>
      <w:ins w:id="172" w:author="TLr1" w:date="2021-04-12T18:01:00Z">
        <w:r>
          <w:t>5.3.4.3</w:t>
        </w:r>
        <w:r>
          <w:tab/>
          <w:t xml:space="preserve">Usage of </w:t>
        </w:r>
        <w:proofErr w:type="spellStart"/>
        <w:r>
          <w:t>ToS</w:t>
        </w:r>
        <w:proofErr w:type="spellEnd"/>
        <w:r>
          <w:t xml:space="preserve"> Traffic Class for Traffic Identification</w:t>
        </w:r>
      </w:ins>
    </w:p>
    <w:p w14:paraId="43955934" w14:textId="7276DA8E" w:rsidR="001E38E8" w:rsidRDefault="001E38E8" w:rsidP="001E38E8">
      <w:pPr>
        <w:rPr>
          <w:ins w:id="173" w:author="TLr1" w:date="2021-04-12T18:01:00Z"/>
        </w:rPr>
      </w:pPr>
      <w:ins w:id="174" w:author="TLr1" w:date="2021-04-12T18:01:00Z">
        <w:r>
          <w:t xml:space="preserve">The following is a simplified call flow when using the </w:t>
        </w:r>
        <w:proofErr w:type="spellStart"/>
        <w:r>
          <w:t>ToS</w:t>
        </w:r>
        <w:proofErr w:type="spellEnd"/>
        <w:r>
          <w:t xml:space="preserve"> Traffic Class for Traffic Identification. The Type of Service (</w:t>
        </w:r>
        <w:proofErr w:type="spellStart"/>
        <w:r>
          <w:t>ToS</w:t>
        </w:r>
        <w:proofErr w:type="spellEnd"/>
        <w:r>
          <w:t>) is a</w:t>
        </w:r>
      </w:ins>
      <w:ins w:id="175" w:author="Richard Bradbury (further revisions)" w:date="2021-04-12T20:18:00Z">
        <w:r w:rsidR="005563C0">
          <w:t>n</w:t>
        </w:r>
      </w:ins>
      <w:ins w:id="176" w:author="TLr1" w:date="2021-04-12T18:01:00Z">
        <w:r>
          <w:t xml:space="preserve"> 8-b</w:t>
        </w:r>
      </w:ins>
      <w:ins w:id="177" w:author="TL" w:date="2021-04-12T20:06:00Z">
        <w:r w:rsidR="006F1908">
          <w:t>i</w:t>
        </w:r>
      </w:ins>
      <w:ins w:id="178" w:author="TLr1" w:date="2021-04-12T18:01:00Z">
        <w:r>
          <w:t>t field within the IP header (both IPv4 and IPv6)</w:t>
        </w:r>
      </w:ins>
      <w:ins w:id="179" w:author="Richard Bradbury (further revisions)" w:date="2021-04-12T20:18:00Z">
        <w:r w:rsidR="005563C0">
          <w:t xml:space="preserve"> that </w:t>
        </w:r>
      </w:ins>
      <w:ins w:id="180" w:author="Richard Bradbury (further revisions)" w:date="2021-04-12T20:19:00Z">
        <w:r w:rsidR="005563C0">
          <w:t>can be</w:t>
        </w:r>
      </w:ins>
      <w:ins w:id="181" w:author="TLr1" w:date="2021-04-12T18:01:00Z">
        <w:del w:id="182" w:author="Richard Bradbury (further revisions)" w:date="2021-04-12T20:18:00Z">
          <w:r w:rsidDel="005563C0">
            <w:delText>. Sometime, the ToS field</w:delText>
          </w:r>
        </w:del>
        <w:del w:id="183" w:author="Richard Bradbury (further revisions)" w:date="2021-04-12T20:19:00Z">
          <w:r w:rsidDel="005563C0">
            <w:delText xml:space="preserve"> is</w:delText>
          </w:r>
        </w:del>
        <w:r>
          <w:t xml:space="preserve"> used </w:t>
        </w:r>
        <w:del w:id="184" w:author="Richard Bradbury (further revisions)" w:date="2021-04-12T19:53:00Z">
          <w:r w:rsidDel="00A43258">
            <w:delText>as</w:delText>
          </w:r>
        </w:del>
      </w:ins>
      <w:ins w:id="185" w:author="Richard Bradbury (further revisions)" w:date="2021-04-12T19:53:00Z">
        <w:r w:rsidR="00A43258">
          <w:t>to carry a</w:t>
        </w:r>
      </w:ins>
      <w:ins w:id="186" w:author="TLr1" w:date="2021-04-12T18:01:00Z">
        <w:r>
          <w:t xml:space="preserve"> </w:t>
        </w:r>
        <w:proofErr w:type="spellStart"/>
        <w:r>
          <w:t>DiffServ</w:t>
        </w:r>
        <w:proofErr w:type="spellEnd"/>
        <w:r>
          <w:t xml:space="preserve"> Code Point (DSCP) </w:t>
        </w:r>
        <w:del w:id="187" w:author="Richard Bradbury (further revisions)" w:date="2021-04-12T20:18:00Z">
          <w:r w:rsidDel="005563C0">
            <w:delText>field</w:delText>
          </w:r>
        </w:del>
      </w:ins>
      <w:ins w:id="188" w:author="Richard Bradbury (further revisions)" w:date="2021-04-12T20:18:00Z">
        <w:r w:rsidR="005563C0">
          <w:t>val</w:t>
        </w:r>
      </w:ins>
      <w:ins w:id="189" w:author="Richard Bradbury (further revisions)" w:date="2021-04-12T20:19:00Z">
        <w:r w:rsidR="005563C0">
          <w:t>ue</w:t>
        </w:r>
      </w:ins>
      <w:ins w:id="190" w:author="TL" w:date="2021-04-12T20:07:00Z">
        <w:r w:rsidR="006F1908">
          <w:t xml:space="preserve"> [</w:t>
        </w:r>
      </w:ins>
      <w:ins w:id="191" w:author="Richard Bradbury (further revisions)" w:date="2021-04-12T20:00:00Z">
        <w:r w:rsidR="00A43258" w:rsidRPr="00A43258">
          <w:rPr>
            <w:highlight w:val="yellow"/>
          </w:rPr>
          <w:t>DD</w:t>
        </w:r>
      </w:ins>
      <w:ins w:id="192" w:author="TL" w:date="2021-04-12T20:07:00Z">
        <w:r w:rsidR="006F1908">
          <w:t>] and for ECN [</w:t>
        </w:r>
      </w:ins>
      <w:ins w:id="193" w:author="Richard Bradbury (further revisions)" w:date="2021-04-12T20:00:00Z">
        <w:r w:rsidR="00A43258" w:rsidRPr="00A43258">
          <w:rPr>
            <w:highlight w:val="yellow"/>
          </w:rPr>
          <w:t>EE</w:t>
        </w:r>
      </w:ins>
      <w:ins w:id="194" w:author="TL" w:date="2021-04-12T20:07:00Z">
        <w:r w:rsidR="006F1908">
          <w:t>] marking</w:t>
        </w:r>
      </w:ins>
      <w:ins w:id="195" w:author="TLr1" w:date="2021-04-12T18:01:00Z">
        <w:r>
          <w:t>. It is assumed here that the QoS flow should be used (e.g. for Premium QoS) as described in TS 26.512, Annex A.</w:t>
        </w:r>
      </w:ins>
    </w:p>
    <w:p w14:paraId="538BFA07" w14:textId="493A99B2" w:rsidR="001E38E8" w:rsidRDefault="001E38E8" w:rsidP="001E38E8">
      <w:pPr>
        <w:rPr>
          <w:ins w:id="196" w:author="TLr1" w:date="2021-04-12T18:01:00Z"/>
        </w:rPr>
      </w:pPr>
      <w:ins w:id="197" w:author="TLr1" w:date="2021-04-12T18:01:00Z">
        <w:del w:id="198" w:author="TL" w:date="2021-04-12T20:07:00Z">
          <w:r w:rsidDel="006F1908">
            <w:delText>The ToS field is a bit field in the IP headers, which is also used for DiffServ [RFC 7657] and for ECN [RFC 3168] marking.</w:delText>
          </w:r>
        </w:del>
      </w:ins>
    </w:p>
    <w:commentRangeStart w:id="199"/>
    <w:p w14:paraId="3C03CC17" w14:textId="77777777" w:rsidR="001E38E8" w:rsidRDefault="001E38E8" w:rsidP="000C6ABA">
      <w:pPr>
        <w:keepNext/>
        <w:rPr>
          <w:ins w:id="200" w:author="TLr1" w:date="2021-04-12T18:01:00Z"/>
        </w:rPr>
      </w:pPr>
      <w:ins w:id="201" w:author="TLr1" w:date="2021-04-12T18:01:00Z">
        <w:r>
          <w:object w:dxaOrig="13305" w:dyaOrig="7200" w14:anchorId="4EDAE023">
            <v:shape id="_x0000_i1029" type="#_x0000_t75" style="width:493pt;height:266.5pt" o:ole="">
              <v:imagedata r:id="rId30" o:title=""/>
            </v:shape>
            <o:OLEObject Type="Embed" ProgID="Mscgen.Chart" ShapeID="_x0000_i1029" DrawAspect="Content" ObjectID="_1679767176" r:id="rId31"/>
          </w:object>
        </w:r>
      </w:ins>
      <w:commentRangeEnd w:id="199"/>
      <w:r w:rsidR="005D330C">
        <w:rPr>
          <w:rStyle w:val="CommentReference"/>
        </w:rPr>
        <w:commentReference w:id="199"/>
      </w:r>
    </w:p>
    <w:p w14:paraId="78B95742" w14:textId="77777777" w:rsidR="001E38E8" w:rsidRDefault="001E38E8" w:rsidP="001E38E8">
      <w:pPr>
        <w:pStyle w:val="TF"/>
        <w:rPr>
          <w:ins w:id="202" w:author="TLr1" w:date="2021-04-12T18:01:00Z"/>
        </w:rPr>
      </w:pPr>
      <w:ins w:id="203" w:author="TLr1" w:date="2021-04-12T18:01:00Z">
        <w:r>
          <w:t xml:space="preserve">Figure 5.3.4.3-1: PFD usage within </w:t>
        </w:r>
        <w:proofErr w:type="spellStart"/>
        <w:proofErr w:type="gramStart"/>
        <w:r>
          <w:t>a</w:t>
        </w:r>
        <w:proofErr w:type="spellEnd"/>
        <w:proofErr w:type="gramEnd"/>
        <w:r>
          <w:t xml:space="preserve"> application traffic detection rule (simplified)</w:t>
        </w:r>
      </w:ins>
    </w:p>
    <w:p w14:paraId="7955750F" w14:textId="77777777" w:rsidR="001E38E8" w:rsidRDefault="001E38E8" w:rsidP="001E38E8">
      <w:pPr>
        <w:rPr>
          <w:ins w:id="204" w:author="TLr1" w:date="2021-04-12T18:01:00Z"/>
        </w:rPr>
      </w:pPr>
      <w:ins w:id="205" w:author="TLr1" w:date="2021-04-12T18:01: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2).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206" w:author="TLr1" w:date="2021-04-12T18:01:00Z"/>
        </w:rPr>
      </w:pPr>
      <w:ins w:id="207" w:author="TLr1" w:date="2021-04-12T18:01:00Z">
        <w:r>
          <w:t>The call flow works as the following steps:</w:t>
        </w:r>
      </w:ins>
    </w:p>
    <w:p w14:paraId="5B0A86D3" w14:textId="77777777" w:rsidR="001E38E8" w:rsidRDefault="001E38E8" w:rsidP="001E38E8">
      <w:pPr>
        <w:pStyle w:val="B1"/>
        <w:keepNext/>
        <w:rPr>
          <w:ins w:id="208" w:author="TLr1" w:date="2021-04-12T18:01:00Z"/>
        </w:rPr>
      </w:pPr>
      <w:ins w:id="209" w:author="TLr1" w:date="2021-04-12T18:01:00Z">
        <w:r>
          <w:t>1:</w:t>
        </w:r>
        <w:r>
          <w:tab/>
          <w:t>The Media Session Handler activates a Dynamic Policy and provides the Policy Template Id with the activation request (among other parameters).</w:t>
        </w:r>
      </w:ins>
    </w:p>
    <w:p w14:paraId="3DE33BFF" w14:textId="77777777" w:rsidR="001E38E8" w:rsidRDefault="001E38E8" w:rsidP="001E38E8">
      <w:pPr>
        <w:pStyle w:val="B1"/>
        <w:keepNext/>
        <w:rPr>
          <w:ins w:id="210" w:author="TLr1" w:date="2021-04-12T18:01:00Z"/>
        </w:rPr>
      </w:pPr>
      <w:ins w:id="211" w:author="TLr1" w:date="2021-04-12T18:01:00Z">
        <w:r>
          <w:t>2:</w:t>
        </w:r>
        <w:r>
          <w:tab/>
          <w:t xml:space="preserve">If the Dynamic Policy can be activated, the 5GMSd AF provides a value for the </w:t>
        </w:r>
        <w:proofErr w:type="spellStart"/>
        <w:r>
          <w:t>ToS</w:t>
        </w:r>
        <w:proofErr w:type="spellEnd"/>
        <w:r>
          <w:t xml:space="preserve"> field in return.</w:t>
        </w:r>
      </w:ins>
    </w:p>
    <w:p w14:paraId="51817C54" w14:textId="74A16A84" w:rsidR="001E38E8" w:rsidRDefault="001E38E8" w:rsidP="005D330C">
      <w:pPr>
        <w:pStyle w:val="NO"/>
        <w:rPr>
          <w:ins w:id="212" w:author="TLr1" w:date="2021-04-12T18:01:00Z"/>
        </w:rPr>
      </w:pPr>
      <w:ins w:id="213" w:author="TLr1" w:date="2021-04-12T18:01:00Z">
        <w:r>
          <w:t>NOTE:</w:t>
        </w:r>
        <w:r>
          <w:tab/>
          <w:t xml:space="preserve">The </w:t>
        </w:r>
        <w:proofErr w:type="spellStart"/>
        <w:r>
          <w:t>ToS</w:t>
        </w:r>
        <w:proofErr w:type="spellEnd"/>
        <w:r>
          <w:t xml:space="preserve"> field value is scoped with the </w:t>
        </w:r>
        <w:commentRangeStart w:id="214"/>
        <w:r>
          <w:t>IP address</w:t>
        </w:r>
      </w:ins>
      <w:commentRangeEnd w:id="214"/>
      <w:r w:rsidR="005D330C">
        <w:rPr>
          <w:rStyle w:val="CommentReference"/>
        </w:rPr>
        <w:commentReference w:id="214"/>
      </w:r>
      <w:ins w:id="215" w:author="TLr1" w:date="2021-04-12T18:01:00Z">
        <w:r>
          <w:t xml:space="preserve"> of the requesting UE.</w:t>
        </w:r>
      </w:ins>
      <w:ins w:id="216" w:author="TL" w:date="2021-04-12T20:08:00Z">
        <w:r w:rsidR="006F1908">
          <w:t xml:space="preserve"> The UPF first looks up the relevant PDRs for a PDU </w:t>
        </w:r>
      </w:ins>
      <w:ins w:id="217" w:author="Richard Bradbury (further revisions)" w:date="2021-04-12T20:31:00Z">
        <w:r w:rsidR="005D330C">
          <w:t>S</w:t>
        </w:r>
      </w:ins>
      <w:ins w:id="218" w:author="TL" w:date="2021-04-12T20:08:00Z">
        <w:r w:rsidR="006F1908">
          <w:t xml:space="preserve">ession based on the </w:t>
        </w:r>
      </w:ins>
      <w:ins w:id="219" w:author="TL" w:date="2021-04-12T20:09:00Z">
        <w:r w:rsidR="006F1908">
          <w:t>incoming GTP Tunnel Id.</w:t>
        </w:r>
      </w:ins>
    </w:p>
    <w:p w14:paraId="6F8B826C" w14:textId="77777777" w:rsidR="001E38E8" w:rsidRDefault="001E38E8" w:rsidP="001E38E8">
      <w:pPr>
        <w:keepNext/>
        <w:rPr>
          <w:ins w:id="220" w:author="TLr1" w:date="2021-04-12T18:01:00Z"/>
        </w:rPr>
      </w:pPr>
      <w:ins w:id="221" w:author="TLr1" w:date="2021-04-12T18:01:00Z">
        <w:r>
          <w:t>The 5GMSd AF triggers the activation of a Dynamic PCC rule:</w:t>
        </w:r>
      </w:ins>
    </w:p>
    <w:p w14:paraId="56175641" w14:textId="77777777" w:rsidR="001E38E8" w:rsidRDefault="001E38E8" w:rsidP="001E38E8">
      <w:pPr>
        <w:pStyle w:val="B1"/>
        <w:keepNext/>
        <w:rPr>
          <w:ins w:id="222" w:author="TLr1" w:date="2021-04-12T18:01:00Z"/>
        </w:rPr>
      </w:pPr>
      <w:ins w:id="223" w:author="TLr1" w:date="2021-04-12T18:01:00Z">
        <w:r>
          <w:t>3:</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5854E08A" w14:textId="77777777" w:rsidR="001E38E8" w:rsidRDefault="001E38E8" w:rsidP="001E38E8">
      <w:pPr>
        <w:pStyle w:val="B1"/>
        <w:keepNext/>
        <w:rPr>
          <w:ins w:id="224" w:author="TLr1" w:date="2021-04-12T18:01:00Z"/>
        </w:rPr>
      </w:pPr>
      <w:ins w:id="225" w:author="TLr1" w:date="2021-04-12T18:01:00Z">
        <w:r>
          <w:t>4:</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7DC6F9EE" w:rsidR="001E38E8" w:rsidRDefault="001E38E8" w:rsidP="001E38E8">
      <w:pPr>
        <w:pStyle w:val="B1"/>
        <w:keepNext/>
        <w:rPr>
          <w:ins w:id="226" w:author="TLr1" w:date="2021-04-12T18:01:00Z"/>
        </w:rPr>
      </w:pPr>
      <w:ins w:id="227" w:author="TLr1" w:date="2021-04-12T18:01:00Z">
        <w:r>
          <w:t>5:</w:t>
        </w:r>
        <w:r>
          <w:tab/>
          <w:t xml:space="preserve">The SMF uses the N4 interface to provide a new Packet Detection Rule (PDR) together with other rules for the UE to the UPF. </w:t>
        </w:r>
        <w:commentRangeStart w:id="228"/>
        <w:r>
          <w:t>Once the new rule is installed in the UPF, the UPF starts taking actions on the detect</w:t>
        </w:r>
      </w:ins>
      <w:ins w:id="229" w:author="Richard Bradbury (further revisions)" w:date="2021-04-12T20:29:00Z">
        <w:r w:rsidR="005D330C">
          <w:t>ed</w:t>
        </w:r>
      </w:ins>
      <w:ins w:id="230" w:author="TLr1" w:date="2021-04-12T18:01:00Z">
        <w:del w:id="231" w:author="Richard Bradbury (further revisions)" w:date="2021-04-12T20:29:00Z">
          <w:r w:rsidDel="005D330C">
            <w:delText>ion</w:delText>
          </w:r>
        </w:del>
        <w:r>
          <w:t xml:space="preserve"> traffic.</w:t>
        </w:r>
        <w:commentRangeEnd w:id="228"/>
        <w:r>
          <w:rPr>
            <w:rStyle w:val="CommentReference"/>
          </w:rPr>
          <w:commentReference w:id="228"/>
        </w:r>
      </w:ins>
    </w:p>
    <w:p w14:paraId="184800C6" w14:textId="556F1C84" w:rsidR="001E38E8" w:rsidRDefault="001E38E8" w:rsidP="001E38E8">
      <w:pPr>
        <w:pStyle w:val="B1"/>
        <w:keepNext/>
        <w:rPr>
          <w:ins w:id="232" w:author="TLr1" w:date="2021-04-12T18:01:00Z"/>
        </w:rPr>
      </w:pPr>
      <w:ins w:id="233" w:author="TLr1" w:date="2021-04-12T18:01: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w:t>
        </w:r>
      </w:ins>
    </w:p>
    <w:p w14:paraId="1D5264E1" w14:textId="627DB3E5" w:rsidR="001E38E8" w:rsidRDefault="001E38E8" w:rsidP="001E38E8">
      <w:pPr>
        <w:pStyle w:val="B1"/>
        <w:rPr>
          <w:ins w:id="234" w:author="TLr1" w:date="2021-04-12T18:01:00Z"/>
        </w:rPr>
      </w:pPr>
      <w:ins w:id="235" w:author="TLr1" w:date="2021-04-12T18:01:00Z">
        <w:r>
          <w:t>7:</w:t>
        </w:r>
        <w:r>
          <w:tab/>
          <w:t xml:space="preserve">The TCP </w:t>
        </w:r>
      </w:ins>
      <w:ins w:id="236" w:author="Richard Bradbury (further revisions)" w:date="2021-04-12T20:30:00Z">
        <w:r w:rsidR="005D330C">
          <w:t>c</w:t>
        </w:r>
      </w:ins>
      <w:ins w:id="237" w:author="TLr1" w:date="2021-04-12T18:01:00Z">
        <w:r>
          <w:t xml:space="preserve">onnection is established, and the traffic is marked with the </w:t>
        </w:r>
        <w:proofErr w:type="spellStart"/>
        <w:r>
          <w:t>ToS</w:t>
        </w:r>
        <w:proofErr w:type="spellEnd"/>
        <w:r>
          <w:t xml:space="preserve"> field. The UPF detects the traffic (by inspecting the IP header) and handles it according to the policy</w:t>
        </w:r>
      </w:ins>
      <w:ins w:id="238" w:author="Richard Bradbury (further revisions)" w:date="2021-04-12T20:30:00Z">
        <w:r w:rsidR="005D330C">
          <w:t xml:space="preserve"> in the PCC rule</w:t>
        </w:r>
      </w:ins>
      <w:ins w:id="239" w:author="TLr1" w:date="2021-04-12T18:01:00Z">
        <w:r>
          <w:t>.</w:t>
        </w:r>
      </w:ins>
    </w:p>
    <w:p w14:paraId="7CF4C102" w14:textId="16314508" w:rsidR="001E38E8" w:rsidRDefault="001E38E8" w:rsidP="001E38E8">
      <w:pPr>
        <w:keepNext/>
        <w:rPr>
          <w:ins w:id="240" w:author="TLr1" w:date="2021-04-12T18:01:00Z"/>
        </w:rPr>
      </w:pPr>
      <w:ins w:id="241" w:author="TLr1" w:date="2021-04-12T18:01:00Z">
        <w:r>
          <w:lastRenderedPageBreak/>
          <w:t xml:space="preserve">The UPF </w:t>
        </w:r>
      </w:ins>
      <w:ins w:id="242" w:author="Richard Bradbury (further revisions)" w:date="2021-04-12T20:31:00Z">
        <w:r w:rsidR="005D330C">
          <w:t xml:space="preserve">also </w:t>
        </w:r>
      </w:ins>
      <w:proofErr w:type="spellStart"/>
      <w:ins w:id="243" w:author="TLr1" w:date="2021-04-12T18:01:00Z">
        <w:r>
          <w:t>nees</w:t>
        </w:r>
        <w:proofErr w:type="spellEnd"/>
        <w:r>
          <w:t xml:space="preserve"> to detect the downlink traffic matching the uplink traffic. There are different solutions to achieve this:</w:t>
        </w:r>
      </w:ins>
    </w:p>
    <w:p w14:paraId="549D6F8C" w14:textId="77777777" w:rsidR="001E38E8" w:rsidRDefault="001E38E8" w:rsidP="001E38E8">
      <w:pPr>
        <w:pStyle w:val="B1"/>
        <w:keepNext/>
        <w:rPr>
          <w:ins w:id="244" w:author="TLr1" w:date="2021-04-12T18:01:00Z"/>
        </w:rPr>
      </w:pPr>
      <w:ins w:id="245"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59FE5F95" w:rsidR="001E38E8" w:rsidRDefault="001E38E8" w:rsidP="001E38E8">
      <w:pPr>
        <w:pStyle w:val="NO"/>
        <w:keepNext/>
        <w:rPr>
          <w:ins w:id="246" w:author="TLr1" w:date="2021-04-12T18:01:00Z"/>
        </w:rPr>
      </w:pPr>
      <w:ins w:id="247" w:author="TLr1" w:date="2021-04-12T18:01:00Z">
        <w:r>
          <w:t>NOTE</w:t>
        </w:r>
      </w:ins>
      <w:ins w:id="248" w:author="Richard Bradbury (further revisions)" w:date="2021-04-12T20:34:00Z">
        <w:r w:rsidR="00133515">
          <w:t> 1</w:t>
        </w:r>
      </w:ins>
      <w:ins w:id="249" w:author="TLr1" w:date="2021-04-12T18:01:00Z">
        <w:r>
          <w:t>:</w:t>
        </w:r>
        <w:r>
          <w:tab/>
          <w:t xml:space="preserve">The traffic should not cross operational domain boundaries, since the </w:t>
        </w:r>
        <w:proofErr w:type="spellStart"/>
        <w:r>
          <w:t>ToS</w:t>
        </w:r>
        <w:proofErr w:type="spellEnd"/>
        <w:r>
          <w:t xml:space="preserve"> header field is often reset by border IP routers.</w:t>
        </w:r>
      </w:ins>
    </w:p>
    <w:p w14:paraId="79DA3447" w14:textId="7B3200BF" w:rsidR="001E38E8" w:rsidRDefault="001E38E8" w:rsidP="001E38E8">
      <w:pPr>
        <w:pStyle w:val="B1"/>
        <w:keepNext/>
        <w:rPr>
          <w:ins w:id="250" w:author="Richard Bradbury (further revisions)" w:date="2021-04-12T20:32:00Z"/>
        </w:rPr>
      </w:pPr>
      <w:ins w:id="251"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8538C1C" w14:textId="51AAB22C" w:rsidR="005D330C" w:rsidRDefault="005D330C" w:rsidP="00133515">
      <w:pPr>
        <w:pStyle w:val="NO"/>
        <w:rPr>
          <w:ins w:id="252" w:author="TLr1" w:date="2021-04-12T18:01:00Z"/>
        </w:rPr>
      </w:pPr>
      <w:ins w:id="253" w:author="Richard Bradbury (further revisions)" w:date="2021-04-12T20:32:00Z">
        <w:r>
          <w:t>NOTE 2:</w:t>
        </w:r>
        <w:r>
          <w:tab/>
        </w:r>
      </w:ins>
      <w:ins w:id="254" w:author="Richard Bradbury (further revisions)" w:date="2021-04-12T20:37:00Z">
        <w:r w:rsidR="00133515">
          <w:t>The connection handshake of o</w:t>
        </w:r>
      </w:ins>
      <w:ins w:id="255" w:author="Richard Bradbury (further revisions)" w:date="2021-04-12T20:36:00Z">
        <w:r w:rsidR="00133515">
          <w:t>ther transport protocols</w:t>
        </w:r>
      </w:ins>
      <w:ins w:id="256" w:author="Richard Bradbury (further revisions)" w:date="2021-04-12T20:37:00Z">
        <w:r w:rsidR="00133515">
          <w:t xml:space="preserve"> may be more difficult to detect.</w:t>
        </w:r>
      </w:ins>
    </w:p>
    <w:p w14:paraId="4314903D" w14:textId="77777777" w:rsidR="001E38E8" w:rsidRDefault="001E38E8" w:rsidP="001E38E8">
      <w:pPr>
        <w:pStyle w:val="B1"/>
        <w:rPr>
          <w:ins w:id="257" w:author="TLr1" w:date="2021-04-12T18:01:00Z"/>
        </w:rPr>
      </w:pPr>
      <w:ins w:id="258"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0779F523" w:rsidR="001E38E8" w:rsidRDefault="001E38E8" w:rsidP="001E38E8">
      <w:pPr>
        <w:pStyle w:val="B1"/>
        <w:rPr>
          <w:ins w:id="259" w:author="TLr1" w:date="2021-04-12T18:01:00Z"/>
        </w:rPr>
      </w:pPr>
      <w:ins w:id="260" w:author="TLr1" w:date="2021-04-12T18:01:00Z">
        <w:r>
          <w:t>NOTE</w:t>
        </w:r>
      </w:ins>
      <w:ins w:id="261" w:author="Richard Bradbury (further revisions)" w:date="2021-04-12T20:34:00Z">
        <w:r w:rsidR="00133515">
          <w:t> 3</w:t>
        </w:r>
      </w:ins>
      <w:ins w:id="262" w:author="TLr1" w:date="2021-04-12T18:01:00Z">
        <w:r>
          <w:t>:</w:t>
        </w:r>
        <w:r>
          <w:tab/>
          <w:t>This is similar to solution A above.</w:t>
        </w:r>
      </w:ins>
    </w:p>
    <w:p w14:paraId="2ADB1701" w14:textId="0EE0CEB5" w:rsidR="006C04D2" w:rsidRDefault="006C04D2" w:rsidP="006C04D2">
      <w:pPr>
        <w:pStyle w:val="Heading4"/>
        <w:rPr>
          <w:ins w:id="263" w:author="TLr1" w:date="2021-04-12T19:56:00Z"/>
        </w:rPr>
      </w:pPr>
      <w:ins w:id="264" w:author="TLr1" w:date="2021-04-12T19:56:00Z">
        <w:r>
          <w:t>5.3.4.4</w:t>
        </w:r>
        <w:r>
          <w:tab/>
          <w:t xml:space="preserve">Usage of </w:t>
        </w:r>
      </w:ins>
      <w:ins w:id="265" w:author="TLr1" w:date="2021-04-12T19:57:00Z">
        <w:r>
          <w:t xml:space="preserve">5-Tuples </w:t>
        </w:r>
      </w:ins>
      <w:ins w:id="266" w:author="TLr1" w:date="2021-04-12T19:56:00Z">
        <w:r>
          <w:t>for Traffic Identification</w:t>
        </w:r>
      </w:ins>
    </w:p>
    <w:p w14:paraId="231636BB" w14:textId="3186E2DA" w:rsidR="006C04D2" w:rsidRDefault="006C04D2" w:rsidP="006C04D2">
      <w:pPr>
        <w:pStyle w:val="Normalaftertable"/>
        <w:spacing w:before="240"/>
        <w:rPr>
          <w:ins w:id="267" w:author="TLr1" w:date="2021-04-12T19:57:00Z"/>
          <w:lang w:eastAsia="zh-CN"/>
        </w:rPr>
      </w:pPr>
      <w:ins w:id="268" w:author="TLr1" w:date="2021-04-12T19:57:00Z">
        <w:r>
          <w:rPr>
            <w:lang w:eastAsia="zh-CN"/>
          </w:rPr>
          <w:t xml:space="preserve">Besides the PFD related traffic identification method which identifies the 3-tuple </w:t>
        </w:r>
        <w:r>
          <w:rPr>
            <w:highlight w:val="yellow"/>
            <w:lang w:eastAsia="zh-CN"/>
          </w:rPr>
          <w:t>and/</w:t>
        </w:r>
        <w:commentRangeStart w:id="269"/>
        <w:r>
          <w:rPr>
            <w:lang w:eastAsia="zh-CN"/>
          </w:rPr>
          <w:t>or the domain name</w:t>
        </w:r>
        <w:commentRangeEnd w:id="269"/>
        <w:r>
          <w:rPr>
            <w:rStyle w:val="CommentReference"/>
          </w:rPr>
          <w:commentReference w:id="269"/>
        </w:r>
        <w:r>
          <w:rPr>
            <w:lang w:eastAsia="zh-CN"/>
          </w:rPr>
          <w:t xml:space="preserve">, the application detection filters required in the UPF can also be configured in the SMF and provided to </w:t>
        </w:r>
      </w:ins>
      <w:ins w:id="270" w:author="Richard Bradbury (further revisions)" w:date="2021-04-12T20:38:00Z">
        <w:r w:rsidR="00133515">
          <w:rPr>
            <w:lang w:eastAsia="zh-CN"/>
          </w:rPr>
          <w:t xml:space="preserve">the </w:t>
        </w:r>
      </w:ins>
      <w:ins w:id="271" w:author="TLr1" w:date="2021-04-12T19:57:00Z">
        <w:r>
          <w:rPr>
            <w:lang w:eastAsia="zh-CN"/>
          </w:rPr>
          <w:t xml:space="preserve">UPF, which can be used to detect a specific 5-tuples streaming within one specific application, e.g. subtitles, video, audio and bullet screen comments. The 5GMS AF is able to provision, update and remove a dynamic PCC rule which contains flow description parameters for traffic handling and application/flow detection in the UPF. </w:t>
        </w:r>
      </w:ins>
    </w:p>
    <w:p w14:paraId="263E58AF" w14:textId="391C5425" w:rsidR="006C04D2" w:rsidRDefault="006C04D2" w:rsidP="006C04D2">
      <w:pPr>
        <w:rPr>
          <w:ins w:id="272" w:author="TLr1" w:date="2021-04-12T19:57:00Z"/>
        </w:rPr>
      </w:pPr>
      <w:commentRangeStart w:id="273"/>
      <w:ins w:id="274" w:author="TLr1" w:date="2021-04-12T19:57:00Z">
        <w:r>
          <w:t xml:space="preserve">The application detection filter can be configured in the SMF and the SMF </w:t>
        </w:r>
        <w:del w:id="275" w:author="Richard Bradbury (further revisions)" w:date="2021-04-12T20:55:00Z">
          <w:r w:rsidDel="004A2BC8">
            <w:delText>shall</w:delText>
          </w:r>
        </w:del>
      </w:ins>
      <w:ins w:id="276" w:author="Richard Bradbury (further revisions)" w:date="2021-04-12T20:55:00Z">
        <w:r w:rsidR="004A2BC8">
          <w:t>will then</w:t>
        </w:r>
      </w:ins>
      <w:ins w:id="277" w:author="TLr1" w:date="2021-04-12T19:57:00Z">
        <w:r>
          <w:t xml:space="preserve"> provide it in the </w:t>
        </w:r>
      </w:ins>
      <w:ins w:id="278" w:author="Richard Bradbury (further revisions)" w:date="2021-04-12T20:55:00Z">
        <w:r w:rsidR="004A2BC8">
          <w:t>S</w:t>
        </w:r>
      </w:ins>
      <w:ins w:id="279" w:author="TLr1" w:date="2021-04-12T19:57:00Z">
        <w:r>
          <w:t xml:space="preserve">ervice </w:t>
        </w:r>
      </w:ins>
      <w:ins w:id="280" w:author="Richard Bradbury (further revisions)" w:date="2021-04-12T20:55:00Z">
        <w:r w:rsidR="004A2BC8">
          <w:t>D</w:t>
        </w:r>
      </w:ins>
      <w:ins w:id="281" w:author="TLr1" w:date="2021-04-12T19:57:00Z">
        <w:r>
          <w:t xml:space="preserve">ata </w:t>
        </w:r>
      </w:ins>
      <w:ins w:id="282" w:author="Richard Bradbury (further revisions)" w:date="2021-04-12T20:55:00Z">
        <w:r w:rsidR="004A2BC8">
          <w:t>F</w:t>
        </w:r>
      </w:ins>
      <w:ins w:id="283" w:author="TLr1" w:date="2021-04-12T19:57:00Z">
        <w:r>
          <w:t>low filter to the UPF, as well as flow description parameters for traffic handling in the UPF received from the dynamic PCC rule.</w:t>
        </w:r>
      </w:ins>
      <w:commentRangeEnd w:id="273"/>
      <w:r>
        <w:rPr>
          <w:rStyle w:val="CommentReference"/>
        </w:rPr>
        <w:commentReference w:id="273"/>
      </w:r>
    </w:p>
    <w:p w14:paraId="40DD069E" w14:textId="3F800D2D" w:rsidR="006C04D2" w:rsidRDefault="006C04D2" w:rsidP="006C04D2">
      <w:pPr>
        <w:pStyle w:val="Normalaftertable"/>
        <w:spacing w:before="240"/>
        <w:rPr>
          <w:ins w:id="284" w:author="TLr1" w:date="2021-04-12T19:57:00Z"/>
          <w:lang w:eastAsia="zh-CN"/>
        </w:rPr>
      </w:pPr>
      <w:ins w:id="285" w:author="TLr1" w:date="2021-04-12T19:57:00Z">
        <w:r>
          <w:rPr>
            <w:lang w:eastAsia="zh-CN"/>
          </w:rPr>
          <w:t xml:space="preserve">The </w:t>
        </w:r>
        <w:commentRangeStart w:id="286"/>
        <w:r>
          <w:rPr>
            <w:lang w:eastAsia="zh-CN"/>
          </w:rPr>
          <w:t>flow description</w:t>
        </w:r>
        <w:commentRangeEnd w:id="286"/>
        <w:r>
          <w:rPr>
            <w:rStyle w:val="CommentReference"/>
          </w:rPr>
          <w:commentReference w:id="286"/>
        </w:r>
        <w:r>
          <w:rPr>
            <w:lang w:eastAsia="zh-CN"/>
          </w:rPr>
          <w:t xml:space="preserve"> defines a packet filter for an IP flow with the following information as defined in </w:t>
        </w:r>
        <w:del w:id="287" w:author="Richard Bradbury (further revisions)" w:date="2021-04-12T20:56:00Z">
          <w:r w:rsidDel="004A2BC8">
            <w:rPr>
              <w:lang w:eastAsia="zh-CN"/>
            </w:rPr>
            <w:delText xml:space="preserve">the </w:delText>
          </w:r>
        </w:del>
        <w:r>
          <w:rPr>
            <w:lang w:eastAsia="zh-CN"/>
          </w:rPr>
          <w:t xml:space="preserve">clause 5.3.8 of </w:t>
        </w:r>
        <w:commentRangeStart w:id="288"/>
        <w:r>
          <w:rPr>
            <w:lang w:eastAsia="zh-CN"/>
          </w:rPr>
          <w:t>TS 29.214 [XX]:</w:t>
        </w:r>
      </w:ins>
      <w:commentRangeEnd w:id="288"/>
      <w:r>
        <w:rPr>
          <w:rStyle w:val="CommentReference"/>
        </w:rPr>
        <w:commentReference w:id="288"/>
      </w:r>
    </w:p>
    <w:p w14:paraId="7A53BB74" w14:textId="3348A3D2" w:rsidR="006C04D2" w:rsidRDefault="004A2BC8" w:rsidP="004A2BC8">
      <w:pPr>
        <w:pStyle w:val="B1"/>
        <w:rPr>
          <w:ins w:id="289" w:author="TLr1" w:date="2021-04-12T19:57:00Z"/>
          <w:lang w:eastAsia="zh-CN"/>
        </w:rPr>
      </w:pPr>
      <w:ins w:id="290" w:author="Richard Bradbury (further revisions)" w:date="2021-04-12T20:54:00Z">
        <w:r>
          <w:rPr>
            <w:lang w:eastAsia="zh-CN"/>
          </w:rPr>
          <w:t>-</w:t>
        </w:r>
        <w:r>
          <w:rPr>
            <w:lang w:eastAsia="zh-CN"/>
          </w:rPr>
          <w:tab/>
        </w:r>
      </w:ins>
      <w:ins w:id="291" w:author="TLr1" w:date="2021-04-12T19:57:00Z">
        <w:r w:rsidR="006C04D2">
          <w:rPr>
            <w:lang w:eastAsia="zh-CN"/>
          </w:rPr>
          <w:t>Source/destination IP address or IPv6 prefix.</w:t>
        </w:r>
      </w:ins>
    </w:p>
    <w:p w14:paraId="794B4C18" w14:textId="25F015F6" w:rsidR="006C04D2" w:rsidRDefault="004A2BC8" w:rsidP="004A2BC8">
      <w:pPr>
        <w:pStyle w:val="B1"/>
        <w:rPr>
          <w:ins w:id="292" w:author="TLr1" w:date="2021-04-12T19:57:00Z"/>
          <w:lang w:eastAsia="zh-CN"/>
        </w:rPr>
      </w:pPr>
      <w:ins w:id="293" w:author="Richard Bradbury (further revisions)" w:date="2021-04-12T20:54:00Z">
        <w:r>
          <w:rPr>
            <w:lang w:eastAsia="zh-CN"/>
          </w:rPr>
          <w:t>-</w:t>
        </w:r>
        <w:r>
          <w:rPr>
            <w:lang w:eastAsia="zh-CN"/>
          </w:rPr>
          <w:tab/>
        </w:r>
      </w:ins>
      <w:ins w:id="294" w:author="TLr1" w:date="2021-04-12T19:57:00Z">
        <w:r w:rsidR="006C04D2">
          <w:rPr>
            <w:lang w:eastAsia="zh-CN"/>
          </w:rPr>
          <w:t>Source/destination port number.</w:t>
        </w:r>
      </w:ins>
    </w:p>
    <w:p w14:paraId="58B337C4" w14:textId="65629C31" w:rsidR="006C04D2" w:rsidRDefault="004A2BC8" w:rsidP="004A2BC8">
      <w:pPr>
        <w:pStyle w:val="B1"/>
        <w:rPr>
          <w:ins w:id="295" w:author="TLr1" w:date="2021-04-12T19:57:00Z"/>
          <w:lang w:eastAsia="zh-CN"/>
        </w:rPr>
      </w:pPr>
      <w:ins w:id="296" w:author="Richard Bradbury (further revisions)" w:date="2021-04-12T20:54:00Z">
        <w:r>
          <w:rPr>
            <w:lang w:eastAsia="zh-CN"/>
          </w:rPr>
          <w:t>-</w:t>
        </w:r>
        <w:r>
          <w:rPr>
            <w:lang w:eastAsia="zh-CN"/>
          </w:rPr>
          <w:tab/>
        </w:r>
      </w:ins>
      <w:ins w:id="297" w:author="TLr1" w:date="2021-04-12T19:57:00Z">
        <w:r w:rsidR="006C04D2">
          <w:rPr>
            <w:lang w:eastAsia="zh-CN"/>
          </w:rPr>
          <w:t>Protocol ID of the protocol above IP/Next header type.</w:t>
        </w:r>
      </w:ins>
    </w:p>
    <w:p w14:paraId="6E6F4E90" w14:textId="403C4181" w:rsidR="006C04D2" w:rsidRDefault="004A2BC8" w:rsidP="004A2BC8">
      <w:pPr>
        <w:pStyle w:val="B1"/>
        <w:rPr>
          <w:ins w:id="298" w:author="TLr1" w:date="2021-04-12T19:57:00Z"/>
          <w:lang w:eastAsia="zh-CN"/>
        </w:rPr>
      </w:pPr>
      <w:ins w:id="299" w:author="Richard Bradbury (further revisions)" w:date="2021-04-12T20:54:00Z">
        <w:r>
          <w:rPr>
            <w:lang w:eastAsia="zh-CN"/>
          </w:rPr>
          <w:t>-</w:t>
        </w:r>
        <w:r>
          <w:rPr>
            <w:lang w:eastAsia="zh-CN"/>
          </w:rPr>
          <w:tab/>
        </w:r>
      </w:ins>
      <w:ins w:id="300" w:author="TLr1" w:date="2021-04-12T19:57:00Z">
        <w:r w:rsidR="006C04D2">
          <w:rPr>
            <w:lang w:eastAsia="zh-CN"/>
          </w:rPr>
          <w:t>Packet Filter direction.</w:t>
        </w:r>
      </w:ins>
    </w:p>
    <w:p w14:paraId="3F25EDE3" w14:textId="4C21A933" w:rsidR="006C04D2" w:rsidRDefault="006C04D2" w:rsidP="006C04D2">
      <w:pPr>
        <w:rPr>
          <w:ins w:id="301" w:author="TLr1" w:date="2021-04-12T19:57:00Z"/>
          <w:lang w:eastAsia="zh-CN"/>
        </w:rPr>
      </w:pPr>
      <w:ins w:id="302" w:author="TLr1" w:date="2021-04-12T19:57:00Z">
        <w:r>
          <w:rPr>
            <w:lang w:eastAsia="zh-CN"/>
          </w:rPr>
          <w:t xml:space="preserve">As shown in the figure below, the 5GMSd AF in the </w:t>
        </w:r>
        <w:proofErr w:type="spellStart"/>
        <w:r>
          <w:rPr>
            <w:lang w:eastAsia="zh-CN"/>
          </w:rPr>
          <w:t>extrenal</w:t>
        </w:r>
        <w:proofErr w:type="spellEnd"/>
        <w:r>
          <w:rPr>
            <w:lang w:eastAsia="zh-CN"/>
          </w:rPr>
          <w:t xml:space="preserve"> DN can send a request using </w:t>
        </w:r>
        <w:proofErr w:type="spellStart"/>
        <w:r w:rsidRPr="004A2BC8">
          <w:rPr>
            <w:rStyle w:val="Code0"/>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w:t>
        </w:r>
        <w:del w:id="303" w:author="Richard Bradbury (further revisions)" w:date="2021-04-12T20:55:00Z">
          <w:r w:rsidDel="004A2BC8">
            <w:rPr>
              <w:lang w:eastAsia="zh-CN"/>
            </w:rPr>
            <w:delText>,</w:delText>
          </w:r>
        </w:del>
        <w:r>
          <w:rPr>
            <w:lang w:eastAsia="zh-CN"/>
          </w:rPr>
          <w:t xml:space="preserve"> </w:t>
        </w:r>
        <w:del w:id="304" w:author="Richard Bradbury (further revisions)" w:date="2021-04-12T20:54:00Z">
          <w:r w:rsidDel="004A2BC8">
            <w:rPr>
              <w:lang w:eastAsia="zh-CN"/>
            </w:rPr>
            <w:delText>th</w:delText>
          </w:r>
        </w:del>
        <w:del w:id="305" w:author="Richard Bradbury (further revisions)" w:date="2021-04-12T20:55:00Z">
          <w:r w:rsidDel="004A2BC8">
            <w:rPr>
              <w:lang w:eastAsia="zh-CN"/>
            </w:rPr>
            <w:delText>e</w:delText>
          </w:r>
        </w:del>
      </w:ins>
      <w:ins w:id="306" w:author="Richard Bradbury (further revisions)" w:date="2021-04-12T20:55:00Z">
        <w:r w:rsidR="004A2BC8">
          <w:rPr>
            <w:lang w:eastAsia="zh-CN"/>
          </w:rPr>
          <w:t>and</w:t>
        </w:r>
      </w:ins>
      <w:ins w:id="307" w:author="TLr1" w:date="2021-04-12T19:57:00Z">
        <w:r>
          <w:rPr>
            <w:lang w:eastAsia="zh-CN"/>
          </w:rPr>
          <w:t xml:space="preserve"> optional other parameters like Alternative Service Requirements, period of time or traffic volume, etc.</w:t>
        </w:r>
      </w:ins>
    </w:p>
    <w:p w14:paraId="2D23F5CF" w14:textId="028F30C5" w:rsidR="006C04D2" w:rsidRDefault="004A2BC8" w:rsidP="006C04D2">
      <w:pPr>
        <w:rPr>
          <w:ins w:id="308" w:author="TLr1" w:date="2021-04-12T19:57:00Z"/>
          <w:lang w:eastAsia="zh-CN"/>
        </w:rPr>
      </w:pPr>
      <w:ins w:id="309" w:author="Richard Bradbury (further revisions)" w:date="2021-04-12T20:56:00Z">
        <w:r>
          <w:rPr>
            <w:lang w:eastAsia="zh-CN"/>
          </w:rPr>
          <w:t xml:space="preserve">If the request is authorised, </w:t>
        </w:r>
      </w:ins>
      <w:ins w:id="310" w:author="TLr1" w:date="2021-04-12T19:57:00Z">
        <w:del w:id="311" w:author="Richard Bradbury (further revisions)" w:date="2021-04-12T20:56:00Z">
          <w:r w:rsidR="006C04D2" w:rsidDel="004A2BC8">
            <w:rPr>
              <w:lang w:eastAsia="zh-CN"/>
            </w:rPr>
            <w:delText>T</w:delText>
          </w:r>
        </w:del>
      </w:ins>
      <w:ins w:id="312" w:author="Richard Bradbury (further revisions)" w:date="2021-04-12T20:56:00Z">
        <w:r>
          <w:rPr>
            <w:lang w:eastAsia="zh-CN"/>
          </w:rPr>
          <w:t>t</w:t>
        </w:r>
      </w:ins>
      <w:ins w:id="313" w:author="TLr1" w:date="2021-04-12T19:57:00Z">
        <w:r w:rsidR="006C04D2">
          <w:rPr>
            <w:lang w:eastAsia="zh-CN"/>
          </w:rPr>
          <w:t xml:space="preserve">he PCF determines </w:t>
        </w:r>
        <w:del w:id="314" w:author="Richard Bradbury (further revisions)" w:date="2021-04-12T20:56:00Z">
          <w:r w:rsidR="006C04D2" w:rsidDel="004A2BC8">
            <w:rPr>
              <w:lang w:eastAsia="zh-CN"/>
            </w:rPr>
            <w:delText xml:space="preserve">to derive </w:delText>
          </w:r>
        </w:del>
        <w:r w:rsidR="006C04D2">
          <w:rPr>
            <w:lang w:eastAsia="zh-CN"/>
          </w:rPr>
          <w:t>the required QoS parameters based on the information provided by NEF/AF</w:t>
        </w:r>
        <w:del w:id="315" w:author="Richard Bradbury (further revisions)" w:date="2021-04-12T20:57:00Z">
          <w:r w:rsidR="006C04D2" w:rsidDel="004A2BC8">
            <w:rPr>
              <w:lang w:eastAsia="zh-CN"/>
            </w:rPr>
            <w:delText xml:space="preserve"> if this request is atuhorized</w:delText>
          </w:r>
        </w:del>
        <w:r w:rsidR="006C04D2">
          <w:rPr>
            <w:lang w:eastAsia="zh-CN"/>
          </w:rPr>
          <w:t xml:space="preserve">. After </w:t>
        </w:r>
      </w:ins>
      <w:ins w:id="316" w:author="Richard Bradbury (further revisions)" w:date="2021-04-12T20:57:00Z">
        <w:r>
          <w:rPr>
            <w:lang w:eastAsia="zh-CN"/>
          </w:rPr>
          <w:t xml:space="preserve">the </w:t>
        </w:r>
        <w:proofErr w:type="spellStart"/>
        <w:r w:rsidRPr="004A2BC8">
          <w:t>Nnef_</w:t>
        </w:r>
      </w:ins>
      <w:ins w:id="317" w:author="TLr1" w:date="2021-04-12T19:57:00Z">
        <w:r w:rsidR="006C04D2" w:rsidRPr="004A2BC8">
          <w:t>AF</w:t>
        </w:r>
        <w:del w:id="318" w:author="Richard Bradbury (further revisions)" w:date="2021-04-12T20:57:00Z">
          <w:r w:rsidR="006C04D2" w:rsidRPr="004A2BC8" w:rsidDel="004A2BC8">
            <w:delText xml:space="preserve"> </w:delText>
          </w:r>
        </w:del>
        <w:r w:rsidR="006C04D2" w:rsidRPr="004A2BC8">
          <w:t>Session</w:t>
        </w:r>
        <w:del w:id="319" w:author="Richard Bradbury (further revisions)" w:date="2021-04-12T20:57:00Z">
          <w:r w:rsidR="006C04D2" w:rsidRPr="004A2BC8" w:rsidDel="004A2BC8">
            <w:delText xml:space="preserve"> </w:delText>
          </w:r>
        </w:del>
        <w:r w:rsidR="006C04D2" w:rsidRPr="004A2BC8">
          <w:t>With</w:t>
        </w:r>
        <w:del w:id="320" w:author="Richard Bradbury (further revisions)" w:date="2021-04-12T20:57:00Z">
          <w:r w:rsidR="006C04D2" w:rsidRPr="004A2BC8" w:rsidDel="004A2BC8">
            <w:delText xml:space="preserve"> Required </w:delText>
          </w:r>
        </w:del>
        <w:r w:rsidR="006C04D2" w:rsidRPr="004A2BC8">
          <w:t>QoS</w:t>
        </w:r>
        <w:proofErr w:type="spellEnd"/>
        <w:r w:rsidR="006C04D2">
          <w:rPr>
            <w:lang w:eastAsia="zh-CN"/>
          </w:rPr>
          <w:t xml:space="preserve"> Creat</w:t>
        </w:r>
        <w:del w:id="321" w:author="Richard Bradbury (further revisions)" w:date="2021-04-12T21:00:00Z">
          <w:r w:rsidR="006C04D2" w:rsidDel="004A2BC8">
            <w:rPr>
              <w:lang w:eastAsia="zh-CN"/>
            </w:rPr>
            <w:delText>at</w:delText>
          </w:r>
        </w:del>
        <w:r w:rsidR="006C04D2">
          <w:rPr>
            <w:lang w:eastAsia="zh-CN"/>
          </w:rPr>
          <w:t xml:space="preserve">ion </w:t>
        </w:r>
        <w:del w:id="322" w:author="Richard Bradbury (further revisions)" w:date="2021-04-12T20:57:00Z">
          <w:r w:rsidR="006C04D2" w:rsidDel="004A2BC8">
            <w:rPr>
              <w:lang w:eastAsia="zh-CN"/>
            </w:rPr>
            <w:delText>P</w:delText>
          </w:r>
        </w:del>
      </w:ins>
      <w:ins w:id="323" w:author="Richard Bradbury (further revisions)" w:date="2021-04-12T20:58:00Z">
        <w:r>
          <w:rPr>
            <w:lang w:eastAsia="zh-CN"/>
          </w:rPr>
          <w:t>p</w:t>
        </w:r>
      </w:ins>
      <w:ins w:id="324" w:author="TLr1" w:date="2021-04-12T19:57:00Z">
        <w:r w:rsidR="006C04D2">
          <w:rPr>
            <w:lang w:eastAsia="zh-CN"/>
          </w:rPr>
          <w:t>rocedure</w:t>
        </w:r>
      </w:ins>
      <w:ins w:id="325" w:author="Richard Bradbury (further revisions)" w:date="2021-04-12T20:58:00Z">
        <w:r>
          <w:rPr>
            <w:lang w:eastAsia="zh-CN"/>
          </w:rPr>
          <w:t xml:space="preserve"> completes</w:t>
        </w:r>
      </w:ins>
      <w:ins w:id="326" w:author="TLr1" w:date="2021-04-12T19:57:00Z">
        <w:r w:rsidR="006C04D2">
          <w:rPr>
            <w:lang w:eastAsia="zh-CN"/>
          </w:rPr>
          <w:t xml:space="preserve">, a </w:t>
        </w:r>
        <w:commentRangeStart w:id="327"/>
        <w:commentRangeStart w:id="328"/>
        <w:r w:rsidR="006C04D2">
          <w:rPr>
            <w:lang w:eastAsia="zh-CN"/>
          </w:rPr>
          <w:t>transaction id</w:t>
        </w:r>
      </w:ins>
      <w:ins w:id="329" w:author="Richard Bradbury (further revisions)" w:date="2021-04-12T20:58:00Z">
        <w:r>
          <w:rPr>
            <w:lang w:eastAsia="zh-CN"/>
          </w:rPr>
          <w:t>entifier</w:t>
        </w:r>
      </w:ins>
      <w:ins w:id="330" w:author="TLr1" w:date="2021-04-12T19:57:00Z">
        <w:r w:rsidR="006C04D2">
          <w:rPr>
            <w:lang w:eastAsia="zh-CN"/>
          </w:rPr>
          <w:t xml:space="preserve"> </w:t>
        </w:r>
        <w:commentRangeEnd w:id="327"/>
        <w:r w:rsidR="006C04D2">
          <w:rPr>
            <w:rStyle w:val="CommentReference"/>
          </w:rPr>
          <w:commentReference w:id="327"/>
        </w:r>
        <w:commentRangeEnd w:id="328"/>
        <w:r w:rsidR="006C04D2">
          <w:rPr>
            <w:rStyle w:val="CommentReference"/>
          </w:rPr>
          <w:commentReference w:id="328"/>
        </w:r>
        <w:r w:rsidR="006C04D2">
          <w:rPr>
            <w:lang w:eastAsia="zh-CN"/>
          </w:rPr>
          <w:t xml:space="preserve">is allocated by </w:t>
        </w:r>
      </w:ins>
      <w:ins w:id="331" w:author="Richard Bradbury (further revisions)" w:date="2021-04-12T20:58:00Z">
        <w:r>
          <w:rPr>
            <w:lang w:eastAsia="zh-CN"/>
          </w:rPr>
          <w:t xml:space="preserve">the </w:t>
        </w:r>
      </w:ins>
      <w:ins w:id="332" w:author="TLr1" w:date="2021-04-12T19:57:00Z">
        <w:r w:rsidR="006C04D2">
          <w:rPr>
            <w:lang w:eastAsia="zh-CN"/>
          </w:rPr>
          <w:t>NEF to identify this AF Session. The</w:t>
        </w:r>
        <w:del w:id="333" w:author="Richard Bradbury (further revisions)" w:date="2021-04-12T20:58:00Z">
          <w:r w:rsidR="006C04D2" w:rsidDel="004A2BC8">
            <w:rPr>
              <w:lang w:eastAsia="zh-CN"/>
            </w:rPr>
            <w:delText>n</w:delText>
          </w:r>
        </w:del>
        <w:r w:rsidR="006C04D2">
          <w:rPr>
            <w:lang w:eastAsia="zh-CN"/>
          </w:rPr>
          <w:t xml:space="preserve"> 5GMSd AF can </w:t>
        </w:r>
      </w:ins>
      <w:ins w:id="334" w:author="Richard Bradbury (further revisions)" w:date="2021-04-12T20:58:00Z">
        <w:r>
          <w:rPr>
            <w:lang w:eastAsia="zh-CN"/>
          </w:rPr>
          <w:t xml:space="preserve">subsequently </w:t>
        </w:r>
      </w:ins>
      <w:ins w:id="335" w:author="TLr1" w:date="2021-04-12T19:57:00Z">
        <w:r w:rsidR="006C04D2">
          <w:rPr>
            <w:lang w:eastAsia="zh-CN"/>
          </w:rPr>
          <w:t xml:space="preserve">invoke the </w:t>
        </w:r>
        <w:proofErr w:type="spellStart"/>
        <w:r w:rsidR="006C04D2" w:rsidRPr="004A2BC8">
          <w:t>Nnef_AFSessionWithQoS</w:t>
        </w:r>
      </w:ins>
      <w:proofErr w:type="spellEnd"/>
      <w:ins w:id="336" w:author="Richard Bradbury (further revisions)" w:date="2021-04-12T20:58:00Z">
        <w:r>
          <w:rPr>
            <w:lang w:eastAsia="zh-CN"/>
          </w:rPr>
          <w:t xml:space="preserve"> </w:t>
        </w:r>
      </w:ins>
      <w:ins w:id="337" w:author="TLr1" w:date="2021-04-12T19:57:00Z">
        <w:del w:id="338" w:author="Richard Bradbury (further revisions)" w:date="2021-04-12T20:58:00Z">
          <w:r w:rsidR="006C04D2" w:rsidDel="004A2BC8">
            <w:rPr>
              <w:lang w:eastAsia="zh-CN"/>
            </w:rPr>
            <w:delText>_</w:delText>
          </w:r>
        </w:del>
        <w:r w:rsidR="006C04D2">
          <w:rPr>
            <w:lang w:eastAsia="zh-CN"/>
          </w:rPr>
          <w:t xml:space="preserve">Update API with this transaction </w:t>
        </w:r>
        <w:del w:id="339" w:author="Richard Bradbury (further revisions)" w:date="2021-04-12T20:58:00Z">
          <w:r w:rsidR="006C04D2" w:rsidDel="004A2BC8">
            <w:rPr>
              <w:lang w:eastAsia="zh-CN"/>
            </w:rPr>
            <w:delText>ID</w:delText>
          </w:r>
        </w:del>
      </w:ins>
      <w:ins w:id="340" w:author="Richard Bradbury (further revisions)" w:date="2021-04-12T20:58:00Z">
        <w:r>
          <w:rPr>
            <w:lang w:eastAsia="zh-CN"/>
          </w:rPr>
          <w:t>identifier</w:t>
        </w:r>
      </w:ins>
      <w:ins w:id="341" w:author="TLr1" w:date="2021-04-12T19:57:00Z">
        <w:r w:rsidR="006C04D2">
          <w:rPr>
            <w:lang w:eastAsia="zh-CN"/>
          </w:rPr>
          <w:t xml:space="preserve"> to update the flow </w:t>
        </w:r>
        <w:proofErr w:type="spellStart"/>
        <w:r w:rsidR="006C04D2">
          <w:rPr>
            <w:lang w:eastAsia="zh-CN"/>
          </w:rPr>
          <w:t>descrption</w:t>
        </w:r>
        <w:proofErr w:type="spellEnd"/>
        <w:r w:rsidR="006C04D2">
          <w:rPr>
            <w:lang w:eastAsia="zh-CN"/>
          </w:rPr>
          <w:t>.</w:t>
        </w:r>
      </w:ins>
    </w:p>
    <w:p w14:paraId="4058094E" w14:textId="42D9F6C3" w:rsidR="006C04D2" w:rsidRDefault="006C04D2" w:rsidP="006C04D2">
      <w:pPr>
        <w:rPr>
          <w:ins w:id="342" w:author="TLr1" w:date="2021-04-12T19:57:00Z"/>
          <w:lang w:eastAsia="zh-CN"/>
        </w:rPr>
      </w:pPr>
      <w:ins w:id="343" w:author="TLr1" w:date="2021-04-12T19:57:00Z">
        <w:r>
          <w:rPr>
            <w:lang w:eastAsia="zh-CN"/>
          </w:rPr>
          <w:t>Alternatively, the 5GMSd AF in the trusted</w:t>
        </w:r>
        <w:del w:id="344"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Control</w:t>
        </w:r>
        <w:proofErr w:type="spellEnd"/>
        <w:r>
          <w:rPr>
            <w:lang w:eastAsia="zh-CN"/>
          </w:rPr>
          <w:t xml:space="preserve"> API to provision, update and remove a request to reserve resources for a specific application/flow with specific flow descriptions.</w:t>
        </w:r>
      </w:ins>
    </w:p>
    <w:p w14:paraId="0C69BC12" w14:textId="00C1CA46" w:rsidR="006C04D2" w:rsidRDefault="006C04D2" w:rsidP="006C04D2">
      <w:pPr>
        <w:rPr>
          <w:ins w:id="345" w:author="TLr1" w:date="2021-04-12T19:57:00Z"/>
          <w:lang w:eastAsia="zh-CN"/>
        </w:rPr>
      </w:pPr>
      <w:ins w:id="346" w:author="TLr1" w:date="2021-04-12T19:57:00Z">
        <w:r>
          <w:rPr>
            <w:lang w:eastAsia="zh-CN"/>
          </w:rPr>
          <w:t xml:space="preserve">Then the PCF </w:t>
        </w:r>
        <w:commentRangeStart w:id="347"/>
        <w:commentRangeEnd w:id="347"/>
        <w:r>
          <w:rPr>
            <w:rStyle w:val="CommentReference"/>
          </w:rPr>
          <w:commentReference w:id="347"/>
        </w:r>
        <w:r>
          <w:rPr>
            <w:lang w:eastAsia="zh-CN"/>
          </w:rPr>
          <w:t>initiates the PDU Session modification procedure to provide the updated PCC rule to the SMF</w:t>
        </w:r>
      </w:ins>
      <w:ins w:id="348" w:author="Richard Bradbury (further revisions)" w:date="2021-04-12T21:01:00Z">
        <w:r w:rsidR="004A2BC8">
          <w:rPr>
            <w:lang w:eastAsia="zh-CN"/>
          </w:rPr>
          <w:t>,</w:t>
        </w:r>
      </w:ins>
      <w:ins w:id="349" w:author="TLr1" w:date="2021-04-12T19:57:00Z">
        <w:r>
          <w:rPr>
            <w:lang w:eastAsia="zh-CN"/>
          </w:rPr>
          <w:t xml:space="preserve"> and </w:t>
        </w:r>
      </w:ins>
      <w:ins w:id="350" w:author="Richard Bradbury (further revisions)" w:date="2021-04-12T21:01:00Z">
        <w:r w:rsidR="004A2BC8">
          <w:rPr>
            <w:lang w:eastAsia="zh-CN"/>
          </w:rPr>
          <w:t xml:space="preserve">the </w:t>
        </w:r>
      </w:ins>
      <w:ins w:id="351" w:author="TLr1" w:date="2021-04-12T19:57:00Z">
        <w:r>
          <w:rPr>
            <w:lang w:eastAsia="zh-CN"/>
          </w:rPr>
          <w:t xml:space="preserve">SMF </w:t>
        </w:r>
        <w:del w:id="352" w:author="Richard Bradbury (further revisions)" w:date="2021-04-12T21:01:00Z">
          <w:r w:rsidDel="004A2BC8">
            <w:rPr>
              <w:lang w:eastAsia="zh-CN"/>
            </w:rPr>
            <w:delText xml:space="preserve">will also </w:delText>
          </w:r>
        </w:del>
        <w:r>
          <w:rPr>
            <w:lang w:eastAsia="zh-CN"/>
          </w:rPr>
          <w:t>update</w:t>
        </w:r>
      </w:ins>
      <w:ins w:id="353" w:author="Richard Bradbury (further revisions)" w:date="2021-04-12T21:01:00Z">
        <w:r w:rsidR="004A2BC8">
          <w:rPr>
            <w:lang w:eastAsia="zh-CN"/>
          </w:rPr>
          <w:t>s</w:t>
        </w:r>
      </w:ins>
      <w:ins w:id="354" w:author="TLr1" w:date="2021-04-12T19:57:00Z">
        <w:r>
          <w:rPr>
            <w:lang w:eastAsia="zh-CN"/>
          </w:rPr>
          <w:t xml:space="preserve"> the PDRs in </w:t>
        </w:r>
      </w:ins>
      <w:ins w:id="355" w:author="Richard Bradbury (further revisions)" w:date="2021-04-12T21:01:00Z">
        <w:r w:rsidR="004A2BC8">
          <w:rPr>
            <w:lang w:eastAsia="zh-CN"/>
          </w:rPr>
          <w:t xml:space="preserve">the </w:t>
        </w:r>
      </w:ins>
      <w:ins w:id="356" w:author="TLr1" w:date="2021-04-12T19:57:00Z">
        <w:r>
          <w:rPr>
            <w:lang w:eastAsia="zh-CN"/>
          </w:rPr>
          <w:t>UPF for the application/traffic identification and policy handling.</w:t>
        </w:r>
      </w:ins>
    </w:p>
    <w:p w14:paraId="4F60C3FF" w14:textId="1C522DD6" w:rsidR="006C04D2" w:rsidRDefault="006C04D2" w:rsidP="006C04D2">
      <w:pPr>
        <w:rPr>
          <w:ins w:id="357" w:author="TLr1" w:date="2021-04-12T19:57:00Z"/>
        </w:rPr>
      </w:pPr>
      <w:ins w:id="358" w:author="TLr1" w:date="2021-04-12T19:57:00Z">
        <w:r>
          <w:rPr>
            <w:lang w:eastAsia="zh-CN"/>
          </w:rPr>
          <w:t xml:space="preserve">However, when a </w:t>
        </w:r>
        <w:commentRangeStart w:id="359"/>
        <w:r>
          <w:rPr>
            <w:lang w:eastAsia="zh-CN"/>
          </w:rPr>
          <w:t>first TCP connection is closed and a second one is opened</w:t>
        </w:r>
      </w:ins>
      <w:commentRangeEnd w:id="359"/>
      <w:r>
        <w:rPr>
          <w:rStyle w:val="CommentReference"/>
        </w:rPr>
        <w:commentReference w:id="359"/>
      </w:r>
      <w:ins w:id="360" w:author="TLr1" w:date="2021-04-12T19:57:00Z">
        <w:r>
          <w:rPr>
            <w:lang w:eastAsia="zh-CN"/>
          </w:rPr>
          <w:t xml:space="preserve">, </w:t>
        </w:r>
        <w:del w:id="361" w:author="Richard Bradbury (further revisions)" w:date="2021-04-12T21:01:00Z">
          <w:r w:rsidDel="004A2BC8">
            <w:delText xml:space="preserve">then </w:delText>
          </w:r>
        </w:del>
        <w:r>
          <w:t>the 5-</w:t>
        </w:r>
        <w:del w:id="362" w:author="Richard Bradbury (further revisions)" w:date="2021-04-12T21:01:00Z">
          <w:r w:rsidDel="004A2BC8">
            <w:delText>T</w:delText>
          </w:r>
        </w:del>
      </w:ins>
      <w:ins w:id="363" w:author="Richard Bradbury (further revisions)" w:date="2021-04-12T21:01:00Z">
        <w:r w:rsidR="004A2BC8">
          <w:t>t</w:t>
        </w:r>
      </w:ins>
      <w:ins w:id="364" w:author="TLr1" w:date="2021-04-12T19:57:00Z">
        <w:r>
          <w:t xml:space="preserve">uple in the Flow Description </w:t>
        </w:r>
        <w:del w:id="365" w:author="Richard Bradbury (further revisions)" w:date="2021-04-12T21:02:00Z">
          <w:r w:rsidDel="008C4ABB">
            <w:delText>should</w:delText>
          </w:r>
        </w:del>
      </w:ins>
      <w:ins w:id="366" w:author="Richard Bradbury (further revisions)" w:date="2021-04-12T21:02:00Z">
        <w:r w:rsidR="008C4ABB">
          <w:t>need to</w:t>
        </w:r>
      </w:ins>
      <w:ins w:id="367" w:author="TLr1" w:date="2021-04-12T19:57:00Z">
        <w:r>
          <w:t xml:space="preserve"> be changed. This may be </w:t>
        </w:r>
        <w:del w:id="368" w:author="Richard Bradbury (further revisions)" w:date="2021-04-12T21:02:00Z">
          <w:r w:rsidDel="008C4ABB">
            <w:delText>caused</w:delText>
          </w:r>
          <w:r w:rsidDel="008C4ABB">
            <w:rPr>
              <w:lang w:eastAsia="zh-CN"/>
            </w:rPr>
            <w:delText xml:space="preserve"> from</w:delText>
          </w:r>
        </w:del>
      </w:ins>
      <w:ins w:id="369" w:author="Richard Bradbury (further revisions)" w:date="2021-04-12T21:02:00Z">
        <w:r w:rsidR="008C4ABB">
          <w:rPr>
            <w:lang w:eastAsia="zh-CN"/>
          </w:rPr>
          <w:t>the consequence of</w:t>
        </w:r>
      </w:ins>
      <w:ins w:id="370" w:author="TLr1" w:date="2021-04-12T19:57:00Z">
        <w:r>
          <w:rPr>
            <w:lang w:eastAsia="zh-CN"/>
          </w:rPr>
          <w:t xml:space="preserve"> factors </w:t>
        </w:r>
        <w:del w:id="371" w:author="Richard Bradbury (further revisions)" w:date="2021-04-12T21:02:00Z">
          <w:r w:rsidDel="008C4ABB">
            <w:rPr>
              <w:lang w:eastAsia="zh-CN"/>
            </w:rPr>
            <w:delText>like</w:delText>
          </w:r>
        </w:del>
      </w:ins>
      <w:ins w:id="372" w:author="Richard Bradbury (further revisions)" w:date="2021-04-12T21:02:00Z">
        <w:r w:rsidR="008C4ABB">
          <w:rPr>
            <w:lang w:eastAsia="zh-CN"/>
          </w:rPr>
          <w:t>such as</w:t>
        </w:r>
      </w:ins>
      <w:ins w:id="373" w:author="TLr1" w:date="2021-04-12T19:57:00Z">
        <w:r>
          <w:rPr>
            <w:lang w:eastAsia="zh-CN"/>
          </w:rPr>
          <w:t xml:space="preserve"> load balancing, multiple concurrent requests for different types of resources, shared TCP pool, etc. </w:t>
        </w:r>
      </w:ins>
      <w:ins w:id="374" w:author="Richard Bradbury (further revisions)" w:date="2021-04-12T21:03:00Z">
        <w:r w:rsidR="008C4ABB">
          <w:rPr>
            <w:lang w:eastAsia="zh-CN"/>
          </w:rPr>
          <w:t xml:space="preserve">In such cases, </w:t>
        </w:r>
      </w:ins>
      <w:ins w:id="375" w:author="TLr1" w:date="2021-04-12T19:57:00Z">
        <w:del w:id="376" w:author="Richard Bradbury (further revisions)" w:date="2021-04-12T21:03:00Z">
          <w:r w:rsidDel="008C4ABB">
            <w:delText>T</w:delText>
          </w:r>
        </w:del>
      </w:ins>
      <w:ins w:id="377" w:author="Richard Bradbury (further revisions)" w:date="2021-04-12T21:03:00Z">
        <w:r w:rsidR="008C4ABB">
          <w:t>t</w:t>
        </w:r>
      </w:ins>
      <w:ins w:id="378" w:author="TLr1" w:date="2021-04-12T19:57:00Z">
        <w:r>
          <w:t xml:space="preserve">he 5GMSd AF can invoke </w:t>
        </w:r>
        <w:r>
          <w:lastRenderedPageBreak/>
          <w:t xml:space="preserve">the NEF/PCF related APIs with new flow description to update the PDRs installed in UPF to follow the </w:t>
        </w:r>
      </w:ins>
      <w:ins w:id="379" w:author="Richard Bradbury (further revisions)" w:date="2021-04-12T21:03:00Z">
        <w:r w:rsidR="008C4ABB">
          <w:t xml:space="preserve">changed </w:t>
        </w:r>
      </w:ins>
      <w:ins w:id="380" w:author="TLr1" w:date="2021-04-12T19:57:00Z">
        <w:r>
          <w:t xml:space="preserve">application layer 5-tuples </w:t>
        </w:r>
        <w:del w:id="381" w:author="Richard Bradbury (further revisions)" w:date="2021-04-12T21:03:00Z">
          <w:r w:rsidDel="008C4ABB">
            <w:delText>change fo</w:delText>
          </w:r>
        </w:del>
        <w:r>
          <w:t>r application/flow identification.</w:t>
        </w:r>
      </w:ins>
    </w:p>
    <w:commentRangeStart w:id="382"/>
    <w:p w14:paraId="4E4BF616" w14:textId="57A57A31" w:rsidR="006C04D2" w:rsidRDefault="008C4ABB" w:rsidP="006C04D2">
      <w:pPr>
        <w:keepNext/>
        <w:rPr>
          <w:ins w:id="383" w:author="TLr1" w:date="2021-04-12T19:57:00Z"/>
        </w:rPr>
      </w:pPr>
      <w:ins w:id="384" w:author="TLr1" w:date="2021-04-12T19:57:00Z">
        <w:r>
          <w:rPr>
            <w:rFonts w:eastAsiaTheme="minorEastAsia"/>
          </w:rPr>
          <w:object w:dxaOrig="13450" w:dyaOrig="9230" w14:anchorId="514D71DE">
            <v:shape id="_x0000_i1047" type="#_x0000_t75" style="width:479.5pt;height:328.5pt" o:ole="">
              <v:imagedata r:id="rId32" o:title=""/>
            </v:shape>
            <o:OLEObject Type="Embed" ProgID="Mscgen.Chart" ShapeID="_x0000_i1047" DrawAspect="Content" ObjectID="_1679767177" r:id="rId33"/>
          </w:object>
        </w:r>
      </w:ins>
      <w:commentRangeEnd w:id="382"/>
      <w:r w:rsidR="004A2BC8">
        <w:rPr>
          <w:rStyle w:val="CommentReference"/>
        </w:rPr>
        <w:commentReference w:id="382"/>
      </w:r>
    </w:p>
    <w:p w14:paraId="532C8BC6" w14:textId="77777777" w:rsidR="006C04D2" w:rsidRDefault="006C04D2" w:rsidP="00A43258">
      <w:pPr>
        <w:pStyle w:val="TF"/>
        <w:rPr>
          <w:ins w:id="385" w:author="TLr1" w:date="2021-04-12T19:57:00Z"/>
          <w:lang w:eastAsia="zh-CN"/>
        </w:rPr>
      </w:pPr>
      <w:commentRangeStart w:id="386"/>
      <w:commentRangeStart w:id="387"/>
      <w:ins w:id="388" w:author="TLr1" w:date="2021-04-12T19:57:00Z">
        <w:r>
          <w:t xml:space="preserve">Figure </w:t>
        </w:r>
        <w:r>
          <w:fldChar w:fldCharType="begin"/>
        </w:r>
        <w:r>
          <w:instrText xml:space="preserve"> SEQ Figure \* ARABIC </w:instrText>
        </w:r>
        <w:r>
          <w:fldChar w:fldCharType="separate"/>
        </w:r>
        <w:r>
          <w:rPr>
            <w:noProof/>
          </w:rPr>
          <w:t>1</w:t>
        </w:r>
        <w:r>
          <w:fldChar w:fldCharType="end"/>
        </w:r>
        <w:r>
          <w:t xml:space="preserve"> Traditional application/flow identification method</w:t>
        </w:r>
        <w:commentRangeEnd w:id="386"/>
        <w:r>
          <w:rPr>
            <w:rStyle w:val="CommentReference"/>
          </w:rPr>
          <w:commentReference w:id="386"/>
        </w:r>
        <w:commentRangeEnd w:id="387"/>
        <w:r>
          <w:rPr>
            <w:rStyle w:val="CommentReference"/>
          </w:rPr>
          <w:commentReference w:id="387"/>
        </w:r>
      </w:ins>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7321CEDA" w14:textId="77777777" w:rsidR="008C4ABB" w:rsidRDefault="008C4ABB" w:rsidP="008C4AB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A43258">
      <w:pPr>
        <w:keepNext/>
        <w:keepLines/>
      </w:pPr>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A43258">
      <w:pPr>
        <w:keepNext/>
      </w:pPr>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lastRenderedPageBreak/>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 xml:space="preserve">For traffic identification, the identification of the transport protocol (TCP or UDP) used on interface M4d is </w:t>
      </w:r>
      <w:proofErr w:type="gramStart"/>
      <w:r>
        <w:t>essential, since</w:t>
      </w:r>
      <w:proofErr w:type="gramEnd"/>
      <w:r>
        <w:t xml:space="preserv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w:t>
      </w:r>
      <w:proofErr w:type="gramStart"/>
      <w:r>
        <w:rPr>
          <w:color w:val="FF0000"/>
        </w:rPr>
        <w:t>browser based</w:t>
      </w:r>
      <w:proofErr w:type="gramEnd"/>
      <w:r>
        <w:rPr>
          <w:color w:val="FF0000"/>
        </w:rPr>
        <w:t xml:space="preserve"> clients.</w:t>
      </w:r>
    </w:p>
    <w:p w14:paraId="07EC0CCE" w14:textId="7F5359BC" w:rsidR="009D565A" w:rsidRDefault="009D565A" w:rsidP="009D565A">
      <w:r>
        <w:t xml:space="preserve">Within a small study, the transport protocol usage of three major video-on-demand providers were studied, namely YouTube, </w:t>
      </w:r>
      <w:proofErr w:type="gramStart"/>
      <w:r>
        <w:t>Netflix</w:t>
      </w:r>
      <w:proofErr w:type="gramEnd"/>
      <w:r>
        <w:t xml:space="preserve">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4315824F" w14:textId="7E59FEA8" w:rsidR="009D565A" w:rsidRPr="00A43258" w:rsidRDefault="009D565A" w:rsidP="00A43258">
      <w:pPr>
        <w:pStyle w:val="B1"/>
        <w:rPr>
          <w:highlight w:val="yellow"/>
        </w:rPr>
      </w:pPr>
      <w:r>
        <w:t>d)</w:t>
      </w:r>
      <w:r>
        <w:tab/>
        <w:t>Accessing YouTube with Firefox, we found that YouTube uses MPEG</w:t>
      </w:r>
      <w:r>
        <w:noBreakHyphen/>
        <w:t>DASH with HTTP/1.1. Non-video transactions use HTTP/2.</w:t>
      </w:r>
    </w:p>
    <w:sectPr w:rsidR="009D565A" w:rsidRPr="00A43258"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4" w:author="Richard Bradbury (further revisions)" w:date="2021-04-12T20:04:00Z" w:initials="RJB">
    <w:p w14:paraId="3B33B445" w14:textId="397B6753" w:rsidR="006D2123" w:rsidRDefault="006D2123">
      <w:pPr>
        <w:pStyle w:val="CommentText"/>
      </w:pPr>
      <w:r>
        <w:rPr>
          <w:rStyle w:val="CommentReference"/>
        </w:rPr>
        <w:annotationRef/>
      </w:r>
      <w:r>
        <w:t>Service Provider?</w:t>
      </w:r>
    </w:p>
  </w:comment>
  <w:comment w:id="79" w:author="Richard Bradbury (further revisions)" w:date="2021-04-12T20:08:00Z" w:initials="RJB">
    <w:p w14:paraId="13B1DBE4" w14:textId="170E20F2" w:rsidR="006D2123" w:rsidRDefault="006D2123">
      <w:pPr>
        <w:pStyle w:val="CommentText"/>
      </w:pPr>
      <w:r>
        <w:rPr>
          <w:rStyle w:val="CommentReference"/>
        </w:rPr>
        <w:annotationRef/>
      </w:r>
      <w:r>
        <w:t>Is this what you meant?</w:t>
      </w:r>
    </w:p>
  </w:comment>
  <w:comment w:id="90" w:author="Richard Bradbury (further revisions)" w:date="2021-04-12T20:11:00Z" w:initials="RJB">
    <w:p w14:paraId="202CA63E" w14:textId="4DD0EE7C" w:rsidR="006D2123" w:rsidRDefault="006D2123">
      <w:pPr>
        <w:pStyle w:val="CommentText"/>
      </w:pPr>
      <w:r>
        <w:rPr>
          <w:rStyle w:val="CommentReference"/>
        </w:rPr>
        <w:annotationRef/>
      </w:r>
      <w:r>
        <w:t>What does that mean? Ambiguous.</w:t>
      </w:r>
    </w:p>
  </w:comment>
  <w:comment w:id="91"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199" w:author="Richard Bradbury (further revisions)" w:date="2021-04-12T20:23:00Z" w:initials="RJB">
    <w:p w14:paraId="09589BA6" w14:textId="77777777" w:rsidR="005D330C" w:rsidRDefault="005D330C">
      <w:pPr>
        <w:pStyle w:val="CommentText"/>
      </w:pPr>
      <w:r>
        <w:rPr>
          <w:rStyle w:val="CommentReference"/>
        </w:rPr>
        <w:annotationRef/>
      </w:r>
      <w:r>
        <w:t>Why doesn’t step 2 appear after step 5?</w:t>
      </w:r>
    </w:p>
    <w:p w14:paraId="2141E34E" w14:textId="4D9A845D" w:rsidR="005D330C" w:rsidRDefault="005D330C">
      <w:pPr>
        <w:pStyle w:val="CommentText"/>
      </w:pPr>
      <w:r>
        <w:t xml:space="preserve">Don’t we need to stop the Media Session Handler from using the allocated </w:t>
      </w:r>
      <w:proofErr w:type="spellStart"/>
      <w:r>
        <w:t>ToS</w:t>
      </w:r>
      <w:proofErr w:type="spellEnd"/>
      <w:r>
        <w:t xml:space="preserve"> value until the N4 session is successfully modified by the PCC rule?</w:t>
      </w:r>
    </w:p>
  </w:comment>
  <w:comment w:id="214" w:author="Richard Bradbury (further revisions)" w:date="2021-04-12T20:27:00Z" w:initials="RJB">
    <w:p w14:paraId="3BD4D587" w14:textId="336CB3C7" w:rsidR="005D330C" w:rsidRDefault="005D330C">
      <w:pPr>
        <w:pStyle w:val="CommentText"/>
      </w:pPr>
      <w:r>
        <w:rPr>
          <w:rStyle w:val="CommentReference"/>
        </w:rPr>
        <w:annotationRef/>
      </w:r>
      <w:r>
        <w:t xml:space="preserve">Wouldn’t it be more helpful to say that the PCC rule is scoped by the PDU Session, and therefore the treatment of the </w:t>
      </w:r>
      <w:proofErr w:type="spellStart"/>
      <w:r>
        <w:t>ToS</w:t>
      </w:r>
      <w:proofErr w:type="spellEnd"/>
      <w:r>
        <w:t xml:space="preserve"> field only applies to the UE’s IP address in that PDU Session?</w:t>
      </w:r>
    </w:p>
  </w:comment>
  <w:comment w:id="228"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269"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273"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286"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proofErr w:type="spellStart"/>
      <w:r>
        <w:rPr>
          <w:lang w:eastAsia="zh-CN"/>
        </w:rPr>
        <w:t>decription</w:t>
      </w:r>
      <w:proofErr w:type="spellEnd"/>
      <w:r>
        <w:rPr>
          <w:lang w:eastAsia="zh-CN"/>
        </w:rPr>
        <w:t xml:space="preserve"> only refers to the IP 5-tuple. I delete the </w:t>
      </w:r>
      <w:proofErr w:type="spellStart"/>
      <w:r>
        <w:rPr>
          <w:lang w:eastAsia="zh-CN"/>
        </w:rPr>
        <w:t>ToS</w:t>
      </w:r>
      <w:proofErr w:type="spellEnd"/>
      <w:r>
        <w:rPr>
          <w:lang w:eastAsia="zh-CN"/>
        </w:rPr>
        <w:t xml:space="preserve">, flow label and security parameter index. </w:t>
      </w:r>
    </w:p>
  </w:comment>
  <w:comment w:id="288" w:author="TL" w:date="2021-04-12T20:04:00Z" w:initials="TL">
    <w:p w14:paraId="737DF4EA" w14:textId="13734406" w:rsidR="006C04D2" w:rsidRDefault="006C04D2">
      <w:pPr>
        <w:pStyle w:val="CommentText"/>
      </w:pPr>
      <w:r>
        <w:rPr>
          <w:rStyle w:val="CommentReference"/>
        </w:rPr>
        <w:annotationRef/>
      </w:r>
      <w:r>
        <w:t xml:space="preserve">Since the flow chart uses </w:t>
      </w:r>
      <w:proofErr w:type="spellStart"/>
      <w:r>
        <w:t>Npcf_PolicyAuthorization</w:t>
      </w:r>
      <w:proofErr w:type="spellEnd"/>
      <w:r>
        <w:t xml:space="preserve">, maybe we should refer to N5, instead of Rx. </w:t>
      </w:r>
    </w:p>
  </w:comment>
  <w:comment w:id="327"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328"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347"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359"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382" w:author="Richard Bradbury (further revisions)" w:date="2021-04-12T20:52:00Z" w:initials="RJB">
    <w:p w14:paraId="3B879FEC" w14:textId="734A35EE" w:rsidR="004A2BC8" w:rsidRDefault="004A2BC8">
      <w:pPr>
        <w:pStyle w:val="CommentText"/>
      </w:pPr>
      <w:r>
        <w:rPr>
          <w:rStyle w:val="CommentReference"/>
        </w:rPr>
        <w:annotationRef/>
      </w:r>
      <w:r>
        <w:t>Provided UML “alt” boxes.</w:t>
      </w:r>
    </w:p>
  </w:comment>
  <w:comment w:id="386"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387"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B33B445" w15:done="0"/>
  <w15:commentEx w15:paraId="13B1DBE4" w15:done="0"/>
  <w15:commentEx w15:paraId="202CA63E" w15:done="0"/>
  <w15:commentEx w15:paraId="571F1401" w15:done="0"/>
  <w15:commentEx w15:paraId="2141E34E" w15:done="0"/>
  <w15:commentEx w15:paraId="3BD4D587" w15:done="0"/>
  <w15:commentEx w15:paraId="7DDFF6EE" w15:done="1"/>
  <w15:commentEx w15:paraId="6EFB0657" w15:done="0"/>
  <w15:commentEx w15:paraId="18D1710C" w15:done="0"/>
  <w15:commentEx w15:paraId="2F2F2886" w15:done="0"/>
  <w15:commentEx w15:paraId="737DF4EA" w15:done="0"/>
  <w15:commentEx w15:paraId="3F326C54" w15:done="0"/>
  <w15:commentEx w15:paraId="0C72AF94" w15:paraIdParent="3F326C54" w15:done="0"/>
  <w15:commentEx w15:paraId="26C68B2C" w15:done="0"/>
  <w15:commentEx w15:paraId="3EDC6B82" w15:done="0"/>
  <w15:commentEx w15:paraId="3B879FEC" w15:done="0"/>
  <w15:commentEx w15:paraId="29D5D8A0" w15:done="0"/>
  <w15:commentEx w15:paraId="0BE42A1A"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F265F" w16cex:dateUtc="2021-04-12T19:04:00Z"/>
  <w16cex:commentExtensible w16cex:durableId="241F2752" w16cex:dateUtc="2021-04-12T19:08:00Z"/>
  <w16cex:commentExtensible w16cex:durableId="241F27E5" w16cex:dateUtc="2021-04-12T19:11:00Z"/>
  <w16cex:commentExtensible w16cex:durableId="2410A594" w16cex:dateUtc="2021-04-01T19:03:00Z"/>
  <w16cex:commentExtensible w16cex:durableId="241F2ADA" w16cex:dateUtc="2021-04-12T19:23:00Z"/>
  <w16cex:commentExtensible w16cex:durableId="241F2BAB" w16cex:dateUtc="2021-04-12T19:27:00Z"/>
  <w16cex:commentExtensible w16cex:durableId="24109B5F" w16cex:dateUtc="2021-04-01T18:19: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265E" w16cex:dateUtc="2021-04-12T18:04: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317E" w16cex:dateUtc="2021-04-12T19:52:00Z"/>
  <w16cex:commentExtensible w16cex:durableId="241F24C8" w16cex:dateUtc="2021-04-12T17:57:00Z"/>
  <w16cex:commentExtensible w16cex:durableId="241F24C9" w16cex:dateUtc="2021-04-12T1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B33B445" w16cid:durableId="241F265F"/>
  <w16cid:commentId w16cid:paraId="13B1DBE4" w16cid:durableId="241F2752"/>
  <w16cid:commentId w16cid:paraId="202CA63E" w16cid:durableId="241F27E5"/>
  <w16cid:commentId w16cid:paraId="571F1401" w16cid:durableId="2410A594"/>
  <w16cid:commentId w16cid:paraId="2141E34E" w16cid:durableId="241F2ADA"/>
  <w16cid:commentId w16cid:paraId="3BD4D587" w16cid:durableId="241F2BAB"/>
  <w16cid:commentId w16cid:paraId="7DDFF6EE" w16cid:durableId="24109B5F"/>
  <w16cid:commentId w16cid:paraId="6EFB0657" w16cid:durableId="241F24B9"/>
  <w16cid:commentId w16cid:paraId="18D1710C" w16cid:durableId="241F258F"/>
  <w16cid:commentId w16cid:paraId="2F2F2886" w16cid:durableId="241F24BA"/>
  <w16cid:commentId w16cid:paraId="737DF4EA" w16cid:durableId="241F265E"/>
  <w16cid:commentId w16cid:paraId="3F326C54" w16cid:durableId="241F24BD"/>
  <w16cid:commentId w16cid:paraId="0C72AF94" w16cid:durableId="241F24BE"/>
  <w16cid:commentId w16cid:paraId="26C68B2C" w16cid:durableId="241F24BF"/>
  <w16cid:commentId w16cid:paraId="3EDC6B82" w16cid:durableId="241F2601"/>
  <w16cid:commentId w16cid:paraId="3B879FEC" w16cid:durableId="241F317E"/>
  <w16cid:commentId w16cid:paraId="29D5D8A0" w16cid:durableId="241F24C8"/>
  <w16cid:commentId w16cid:paraId="0BE42A1A" w16cid:durableId="241F24C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A041D7" w14:textId="77777777" w:rsidR="005A219A" w:rsidRDefault="005A219A">
      <w:r>
        <w:separator/>
      </w:r>
    </w:p>
  </w:endnote>
  <w:endnote w:type="continuationSeparator" w:id="0">
    <w:p w14:paraId="5BCD71CF" w14:textId="77777777" w:rsidR="005A219A" w:rsidRDefault="005A219A">
      <w:r>
        <w:continuationSeparator/>
      </w:r>
    </w:p>
  </w:endnote>
  <w:endnote w:type="continuationNotice" w:id="1">
    <w:p w14:paraId="0EA7983A" w14:textId="77777777" w:rsidR="005A219A" w:rsidRDefault="005A21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F0665D" w14:textId="77777777" w:rsidR="005A219A" w:rsidRDefault="005A219A">
      <w:r>
        <w:separator/>
      </w:r>
    </w:p>
  </w:footnote>
  <w:footnote w:type="continuationSeparator" w:id="0">
    <w:p w14:paraId="6BDABA40" w14:textId="77777777" w:rsidR="005A219A" w:rsidRDefault="005A219A">
      <w:r>
        <w:continuationSeparator/>
      </w:r>
    </w:p>
  </w:footnote>
  <w:footnote w:type="continuationNotice" w:id="1">
    <w:p w14:paraId="3A4FD58B" w14:textId="77777777" w:rsidR="005A219A" w:rsidRDefault="005A21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further revisions)">
    <w15:presenceInfo w15:providerId="None" w15:userId="Richard Bradbury (further revisions)"/>
  </w15:person>
  <w15:person w15:author="TLr1">
    <w15:presenceInfo w15:providerId="None" w15:userId="TLr1"/>
  </w15:person>
  <w15:person w15:author="Richard Bradbury">
    <w15:presenceInfo w15:providerId="None" w15:userId="Richard Bradbury"/>
  </w15:person>
  <w15:person w15:author="TL">
    <w15:presenceInfo w15:providerId="None" w15:userId="TL"/>
  </w15:person>
  <w15:person w15:author="TLr2">
    <w15:presenceInfo w15:providerId="None" w15:userId="TLr2"/>
  </w15:person>
  <w15:person w15:author="panqi (E)">
    <w15:presenceInfo w15:providerId="None" w15:userId="panqi (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C6ABA"/>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3152E"/>
    <w:rsid w:val="00133515"/>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0AFB"/>
    <w:rsid w:val="001C48A5"/>
    <w:rsid w:val="001C70E5"/>
    <w:rsid w:val="001D2C74"/>
    <w:rsid w:val="001D58B5"/>
    <w:rsid w:val="001D6E23"/>
    <w:rsid w:val="001E38E8"/>
    <w:rsid w:val="001E41F3"/>
    <w:rsid w:val="001F03F7"/>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BC8"/>
    <w:rsid w:val="004A2DA9"/>
    <w:rsid w:val="004A46D4"/>
    <w:rsid w:val="004B261F"/>
    <w:rsid w:val="004B4093"/>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2664"/>
    <w:rsid w:val="005242B5"/>
    <w:rsid w:val="00525C43"/>
    <w:rsid w:val="00534186"/>
    <w:rsid w:val="00535C86"/>
    <w:rsid w:val="00547111"/>
    <w:rsid w:val="00554038"/>
    <w:rsid w:val="00555909"/>
    <w:rsid w:val="005563C0"/>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219A"/>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30C"/>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04D2"/>
    <w:rsid w:val="006C1BEB"/>
    <w:rsid w:val="006C6BC1"/>
    <w:rsid w:val="006D05DD"/>
    <w:rsid w:val="006D2123"/>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B0C4A"/>
    <w:rsid w:val="008B247F"/>
    <w:rsid w:val="008B27B5"/>
    <w:rsid w:val="008B3817"/>
    <w:rsid w:val="008B492B"/>
    <w:rsid w:val="008B58C7"/>
    <w:rsid w:val="008C4ABB"/>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B2D"/>
    <w:rsid w:val="0092777C"/>
    <w:rsid w:val="00927B98"/>
    <w:rsid w:val="009303D0"/>
    <w:rsid w:val="009323D0"/>
    <w:rsid w:val="00933C5D"/>
    <w:rsid w:val="009364AE"/>
    <w:rsid w:val="00937AE2"/>
    <w:rsid w:val="00940F52"/>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3258"/>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5823"/>
    <w:rsid w:val="00AD755E"/>
    <w:rsid w:val="00AE07E2"/>
    <w:rsid w:val="00AE2BA4"/>
    <w:rsid w:val="00AF3042"/>
    <w:rsid w:val="00AF3A1E"/>
    <w:rsid w:val="00AF3E02"/>
    <w:rsid w:val="00AF5567"/>
    <w:rsid w:val="00AF5A17"/>
    <w:rsid w:val="00AF5CDA"/>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94E"/>
    <w:rsid w:val="00BA3EC5"/>
    <w:rsid w:val="00BA51D9"/>
    <w:rsid w:val="00BB1216"/>
    <w:rsid w:val="00BB3F10"/>
    <w:rsid w:val="00BB5DFC"/>
    <w:rsid w:val="00BB765B"/>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405E9"/>
    <w:rsid w:val="00F43CA0"/>
    <w:rsid w:val="00F5197F"/>
    <w:rsid w:val="00F55FBD"/>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A10AF"/>
    <w:rsid w:val="00FA736C"/>
    <w:rsid w:val="00FB3BB0"/>
    <w:rsid w:val="00FB3BF7"/>
    <w:rsid w:val="00FB3CCD"/>
    <w:rsid w:val="00FB58E7"/>
    <w:rsid w:val="00FB6386"/>
    <w:rsid w:val="00FC00B6"/>
    <w:rsid w:val="00FC0130"/>
    <w:rsid w:val="00FC5295"/>
    <w:rsid w:val="00FD0321"/>
    <w:rsid w:val="00FD2E0E"/>
    <w:rsid w:val="00FD36E0"/>
    <w:rsid w:val="00FE40B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4AB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227566379">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ACF97AF-1C35-4F9E-81C1-3E9A1515BAF5}">
  <ds:schemaRefs>
    <ds:schemaRef ds:uri="http://schemas.openxmlformats.org/officeDocument/2006/bibliography"/>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Pages>
  <Words>3269</Words>
  <Characters>18638</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8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further revisions)</cp:lastModifiedBy>
  <cp:revision>3</cp:revision>
  <cp:lastPrinted>1900-01-01T08:00:00Z</cp:lastPrinted>
  <dcterms:created xsi:type="dcterms:W3CDTF">2021-04-12T20:05:00Z</dcterms:created>
  <dcterms:modified xsi:type="dcterms:W3CDTF">2021-04-12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